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bookmarkStart w:id="0" w:name="_GoBack"/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1" w:name="OLE_LINK358"/>
      <w:bookmarkStart w:id="2" w:name="OLE_LINK359"/>
      <w:bookmarkStart w:id="3" w:name="OLE_LINK360"/>
      <w:bookmarkStart w:id="4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1"/>
    <w:bookmarkEnd w:id="2"/>
    <w:bookmarkEnd w:id="3"/>
    <w:bookmarkEnd w:id="4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5" w:name="OLE_LINK308"/>
      <w:bookmarkStart w:id="6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5"/>
    <w:bookmarkEnd w:id="6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 xml:space="preserve">тверждена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>«К защите допущена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.ф</w:t>
            </w:r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7" w:name="OLE_LINK362"/>
            <w:bookmarkStart w:id="8" w:name="OLE_LINK363"/>
            <w:bookmarkStart w:id="9" w:name="OLE_LINK364"/>
            <w:bookmarkStart w:id="10" w:name="OLE_LINK365"/>
            <w:bookmarkStart w:id="11" w:name="OLE_LINK366"/>
            <w:r>
              <w:rPr>
                <w:sz w:val="24"/>
                <w:szCs w:val="24"/>
              </w:rPr>
              <w:t>к</w:t>
            </w:r>
            <w:r w:rsidR="0085797A" w:rsidRPr="008C5C04">
              <w:rPr>
                <w:sz w:val="24"/>
                <w:szCs w:val="24"/>
              </w:rPr>
              <w:t>.ф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7"/>
            <w:bookmarkEnd w:id="8"/>
            <w:bookmarkEnd w:id="9"/>
            <w:bookmarkEnd w:id="10"/>
            <w:bookmarkEnd w:id="11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2" w:name="OLE_LINK269"/>
            <w:bookmarkStart w:id="13" w:name="OLE_LINK270"/>
            <w:bookmarkStart w:id="14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2"/>
            <w:bookmarkEnd w:id="13"/>
            <w:bookmarkEnd w:id="14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5" w:name="OLE_LINK272"/>
            <w:bookmarkStart w:id="16" w:name="OLE_LINK283"/>
            <w:bookmarkStart w:id="17" w:name="OLE_LINK284"/>
            <w:r>
              <w:rPr>
                <w:sz w:val="24"/>
                <w:szCs w:val="24"/>
              </w:rPr>
              <w:t>Лукинов В.Л</w:t>
            </w:r>
            <w:bookmarkEnd w:id="15"/>
            <w:bookmarkEnd w:id="16"/>
            <w:bookmarkEnd w:id="17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8" w:name="OLE_LINK370"/>
      <w:bookmarkStart w:id="19" w:name="OLE_LINK371"/>
      <w:bookmarkStart w:id="20" w:name="OLE_LINK372"/>
      <w:r>
        <w:t>«____» ___________ 20__г.</w:t>
      </w:r>
      <w:bookmarkEnd w:id="18"/>
      <w:bookmarkEnd w:id="19"/>
      <w:bookmarkEnd w:id="20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8675C5">
      <w:pPr>
        <w:pStyle w:val="D01"/>
        <w:outlineLvl w:val="9"/>
      </w:pPr>
      <w:commentRangeStart w:id="21"/>
      <w:r w:rsidRPr="007C6863">
        <w:lastRenderedPageBreak/>
        <w:t>СОДЕРЖАНИЕ</w:t>
      </w:r>
      <w:commentRangeEnd w:id="21"/>
      <w:r w:rsidRPr="007C6863">
        <w:rPr>
          <w:rStyle w:val="a7"/>
          <w:sz w:val="32"/>
          <w:szCs w:val="22"/>
        </w:rPr>
        <w:commentReference w:id="21"/>
      </w:r>
    </w:p>
    <w:p w:rsidR="008E6FB4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4351991" w:history="1">
        <w:r w:rsidR="008E6FB4" w:rsidRPr="0035491F">
          <w:rPr>
            <w:rStyle w:val="a6"/>
            <w:noProof/>
          </w:rPr>
          <w:t>ПЕРЕЧЕНЬ ТЕРМИНОВ И СОКРАЩЕНИЙ</w:t>
        </w:r>
        <w:r w:rsidR="008E6FB4">
          <w:rPr>
            <w:noProof/>
            <w:webHidden/>
          </w:rPr>
          <w:tab/>
        </w:r>
        <w:r w:rsidR="008E6FB4">
          <w:rPr>
            <w:noProof/>
            <w:webHidden/>
          </w:rPr>
          <w:fldChar w:fldCharType="begin"/>
        </w:r>
        <w:r w:rsidR="008E6FB4">
          <w:rPr>
            <w:noProof/>
            <w:webHidden/>
          </w:rPr>
          <w:instrText xml:space="preserve"> PAGEREF _Toc494351991 \h </w:instrText>
        </w:r>
        <w:r w:rsidR="008E6FB4">
          <w:rPr>
            <w:noProof/>
            <w:webHidden/>
          </w:rPr>
        </w:r>
        <w:r w:rsidR="008E6FB4">
          <w:rPr>
            <w:noProof/>
            <w:webHidden/>
          </w:rPr>
          <w:fldChar w:fldCharType="separate"/>
        </w:r>
        <w:r w:rsidR="008E6FB4">
          <w:rPr>
            <w:noProof/>
            <w:webHidden/>
          </w:rPr>
          <w:t>4</w:t>
        </w:r>
        <w:r w:rsidR="008E6FB4"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2" w:history="1">
        <w:r w:rsidRPr="0035491F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3" w:history="1">
        <w:r w:rsidRPr="0035491F">
          <w:rPr>
            <w:rStyle w:val="a6"/>
            <w:noProof/>
          </w:rPr>
          <w:t>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4" w:history="1">
        <w:r w:rsidRPr="0035491F">
          <w:rPr>
            <w:rStyle w:val="a6"/>
            <w:noProof/>
          </w:rPr>
          <w:t>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5" w:history="1">
        <w:r w:rsidRPr="0035491F">
          <w:rPr>
            <w:rStyle w:val="a6"/>
            <w:noProof/>
          </w:rPr>
          <w:t>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6" w:history="1">
        <w:r w:rsidRPr="0035491F">
          <w:rPr>
            <w:rStyle w:val="a6"/>
            <w:noProof/>
          </w:rPr>
          <w:t>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7" w:history="1">
        <w:r w:rsidRPr="0035491F">
          <w:rPr>
            <w:rStyle w:val="a6"/>
            <w:noProof/>
          </w:rPr>
          <w:t>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8" w:history="1">
        <w:r w:rsidRPr="0035491F">
          <w:rPr>
            <w:rStyle w:val="a6"/>
            <w:noProof/>
          </w:rPr>
          <w:t>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1999" w:history="1">
        <w:r w:rsidRPr="0035491F">
          <w:rPr>
            <w:rStyle w:val="a6"/>
            <w:noProof/>
          </w:rPr>
          <w:t>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1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0" w:history="1">
        <w:r w:rsidRPr="0035491F">
          <w:rPr>
            <w:rStyle w:val="a6"/>
            <w:noProof/>
          </w:rPr>
          <w:t>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1" w:history="1">
        <w:r w:rsidRPr="0035491F">
          <w:rPr>
            <w:rStyle w:val="a6"/>
            <w:noProof/>
          </w:rPr>
          <w:t>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2" w:history="1">
        <w:r w:rsidRPr="0035491F">
          <w:rPr>
            <w:rStyle w:val="a6"/>
            <w:noProof/>
          </w:rPr>
          <w:t>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3" w:history="1">
        <w:r w:rsidRPr="0035491F">
          <w:rPr>
            <w:rStyle w:val="a6"/>
            <w:noProof/>
          </w:rPr>
          <w:t>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4" w:history="1">
        <w:r w:rsidRPr="0035491F">
          <w:rPr>
            <w:rStyle w:val="a6"/>
            <w:noProof/>
          </w:rPr>
          <w:t>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5" w:history="1">
        <w:r w:rsidRPr="0035491F">
          <w:rPr>
            <w:rStyle w:val="a6"/>
            <w:noProof/>
          </w:rPr>
          <w:t>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6" w:history="1">
        <w:r w:rsidRPr="0035491F">
          <w:rPr>
            <w:rStyle w:val="a6"/>
            <w:noProof/>
          </w:rPr>
          <w:t>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7" w:history="1">
        <w:r w:rsidRPr="0035491F">
          <w:rPr>
            <w:rStyle w:val="a6"/>
            <w:noProof/>
          </w:rPr>
          <w:t>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8" w:history="1">
        <w:r w:rsidRPr="0035491F">
          <w:rPr>
            <w:rStyle w:val="a6"/>
            <w:noProof/>
          </w:rPr>
          <w:t>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09" w:history="1">
        <w:r w:rsidRPr="0035491F">
          <w:rPr>
            <w:rStyle w:val="a6"/>
            <w:noProof/>
          </w:rPr>
          <w:t>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0" w:history="1">
        <w:r w:rsidRPr="0035491F">
          <w:rPr>
            <w:rStyle w:val="a6"/>
            <w:noProof/>
          </w:rPr>
          <w:t>Метода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1" w:history="1">
        <w:r w:rsidRPr="0035491F">
          <w:rPr>
            <w:rStyle w:val="a6"/>
            <w:noProof/>
          </w:rPr>
          <w:t>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2" w:history="1">
        <w:r w:rsidRPr="0035491F">
          <w:rPr>
            <w:rStyle w:val="a6"/>
            <w:noProof/>
          </w:rPr>
          <w:t>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3" w:history="1">
        <w:r w:rsidRPr="0035491F">
          <w:rPr>
            <w:rStyle w:val="a6"/>
            <w:noProof/>
          </w:rPr>
          <w:t>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4" w:history="1">
        <w:r w:rsidRPr="0035491F">
          <w:rPr>
            <w:rStyle w:val="a6"/>
            <w:noProof/>
          </w:rPr>
          <w:t>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5" w:history="1">
        <w:r w:rsidRPr="0035491F">
          <w:rPr>
            <w:rStyle w:val="a6"/>
            <w:noProof/>
          </w:rPr>
          <w:t>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6" w:history="1">
        <w:r w:rsidRPr="0035491F">
          <w:rPr>
            <w:rStyle w:val="a6"/>
            <w:noProof/>
          </w:rPr>
          <w:t>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7" w:history="1">
        <w:r w:rsidRPr="0035491F">
          <w:rPr>
            <w:rStyle w:val="a6"/>
            <w:noProof/>
          </w:rPr>
          <w:t>РЕЗУЛЬТ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8" w:history="1">
        <w:r w:rsidRPr="0035491F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19" w:history="1">
        <w:r w:rsidRPr="0035491F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E6FB4" w:rsidRDefault="008E6FB4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52020" w:history="1">
        <w:r w:rsidRPr="0035491F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52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C6881" w:rsidRDefault="000B57CF" w:rsidP="008675C5">
      <w:pPr>
        <w:pStyle w:val="D01"/>
      </w:pPr>
      <w:r>
        <w:lastRenderedPageBreak/>
        <w:fldChar w:fldCharType="end"/>
      </w:r>
      <w:bookmarkStart w:id="22" w:name="_Toc381305351"/>
      <w:bookmarkStart w:id="23" w:name="_Toc390727572"/>
      <w:bookmarkStart w:id="24" w:name="_Toc492737929"/>
      <w:bookmarkStart w:id="25" w:name="_Toc494351991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2"/>
      <w:bookmarkEnd w:id="23"/>
      <w:bookmarkEnd w:id="24"/>
      <w:bookmarkEnd w:id="25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6" w:name="_Hlk493411054"/>
            <w:r w:rsidRPr="00737442">
              <w:rPr>
                <w:b/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6B79B8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Такое число, что вероятность получить значение случайной величины справа от него равна вероятности получить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737442" w:rsidRDefault="00737442" w:rsidP="00E30271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737442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55668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Дисперсия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6"/>
      <w:tr w:rsidR="00737442" w:rsidRPr="00213F94" w:rsidTr="00737442">
        <w:tc>
          <w:tcPr>
            <w:tcW w:w="3147" w:type="dxa"/>
          </w:tcPr>
          <w:p w:rsidR="00737442" w:rsidRPr="00213F94" w:rsidRDefault="00737442" w:rsidP="003824D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3824D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3574F">
              <w:rPr>
                <w:b/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6B79B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3574F" w:rsidRDefault="00737442" w:rsidP="003824D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316" w:type="dxa"/>
          </w:tcPr>
          <w:p w:rsidR="00737442" w:rsidRDefault="00737442" w:rsidP="003824D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451E1C">
              <w:rPr>
                <w:b/>
              </w:rPr>
              <w:t>Интерквартильный размах</w:t>
            </w:r>
          </w:p>
        </w:tc>
        <w:tc>
          <w:tcPr>
            <w:tcW w:w="6316" w:type="dxa"/>
          </w:tcPr>
          <w:p w:rsidR="00737442" w:rsidRPr="00737442" w:rsidRDefault="00737442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675C5">
      <w:pPr>
        <w:pStyle w:val="D01"/>
        <w:rPr>
          <w:color w:val="000000"/>
        </w:rPr>
      </w:pPr>
      <w:bookmarkStart w:id="27" w:name="_Toc381305352"/>
      <w:bookmarkStart w:id="28" w:name="_Toc390727573"/>
      <w:bookmarkStart w:id="29" w:name="_Toc492737930"/>
      <w:bookmarkStart w:id="30" w:name="_Toc494351992"/>
      <w:r w:rsidRPr="000B57CF">
        <w:lastRenderedPageBreak/>
        <w:t>ВВЕДЕНИЕ</w:t>
      </w:r>
      <w:bookmarkEnd w:id="27"/>
      <w:bookmarkEnd w:id="28"/>
      <w:bookmarkEnd w:id="29"/>
      <w:bookmarkEnd w:id="30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1" w:name="OLE_LINK1"/>
      <w:bookmarkStart w:id="32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893CB0" w:rsidRDefault="00240603" w:rsidP="008675C5">
      <w:pPr>
        <w:pStyle w:val="D01"/>
        <w:rPr>
          <w:szCs w:val="26"/>
        </w:rPr>
      </w:pPr>
      <w:bookmarkStart w:id="33" w:name="_Toc492737931"/>
      <w:bookmarkStart w:id="34" w:name="_Toc494351993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8675C5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4351994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B273A8">
        <w:t xml:space="preserve"> рисунке</w:t>
      </w:r>
      <w:r w:rsidR="007A3E53">
        <w:t xml:space="preserve"> </w:t>
      </w:r>
      <w:r w:rsidR="00B273A8">
        <w:fldChar w:fldCharType="begin"/>
      </w:r>
      <w:r w:rsidR="00B273A8">
        <w:instrText xml:space="preserve"> REF  _Ref493730654 \* Lower \h \r \t </w:instrText>
      </w:r>
      <w:r w:rsidR="00B273A8">
        <w:fldChar w:fldCharType="separate"/>
      </w:r>
      <w:r w:rsidR="008E6FB4">
        <w:t>1</w:t>
      </w:r>
      <w:r w:rsidR="00B273A8">
        <w:fldChar w:fldCharType="end"/>
      </w:r>
      <w:r w:rsidR="008B68DA">
        <w:t>.</w:t>
      </w:r>
    </w:p>
    <w:p w:rsidR="00785E85" w:rsidRPr="00E273B4" w:rsidRDefault="00785E85" w:rsidP="00E273B4">
      <w:pPr>
        <w:pStyle w:val="B01Pic"/>
        <w:rPr>
          <w:lang w:val="en-US"/>
        </w:rPr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>
        <w:rPr>
          <w:lang w:val="en-US"/>
        </w:rPr>
        <w:t>,</w:t>
      </w:r>
    </w:p>
    <w:p w:rsidR="007A3E53" w:rsidRPr="007A3E53" w:rsidRDefault="00D04182" w:rsidP="00D04182">
      <w:pPr>
        <w:pStyle w:val="B02PicName"/>
      </w:pPr>
      <w:bookmarkStart w:id="39" w:name="_Ref493730654"/>
      <w:commentRangeStart w:id="40"/>
      <w:r>
        <w:t xml:space="preserve">– </w:t>
      </w:r>
      <w:r w:rsidR="007A3E53">
        <w:t>функция Гаусса</w:t>
      </w:r>
      <w:bookmarkEnd w:id="39"/>
      <w:commentRangeEnd w:id="40"/>
      <w:r w:rsidR="008E2B77">
        <w:rPr>
          <w:rStyle w:val="a7"/>
        </w:rPr>
        <w:commentReference w:id="40"/>
      </w:r>
    </w:p>
    <w:p w:rsidR="00264DE3" w:rsidRDefault="00F32AD2" w:rsidP="00977F8D">
      <w:pPr>
        <w:pStyle w:val="A02TextParagraphNoIndentation"/>
        <w:ind w:firstLine="708"/>
      </w:pPr>
      <w:r>
        <w:lastRenderedPageBreak/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091075" w:rsidRDefault="00CA363D" w:rsidP="008870E3">
      <w:pPr>
        <w:ind w:firstLine="0"/>
      </w:pPr>
      <w:r w:rsidRPr="00CA363D">
        <w:t>Математ</w:t>
      </w:r>
      <w:r w:rsidR="008870E3">
        <w:t>и</w:t>
      </w:r>
      <w:r w:rsidRPr="00CA363D">
        <w:t>ческое ожид</w:t>
      </w:r>
      <w:r w:rsidR="008870E3">
        <w:t>а</w:t>
      </w:r>
      <w:r w:rsidRPr="00CA363D">
        <w:t xml:space="preserve">ние </w:t>
      </w:r>
      <w:r w:rsidR="008870E3">
        <w:t>–</w:t>
      </w:r>
      <w:r w:rsidRPr="00CA363D">
        <w:t xml:space="preserve"> </w:t>
      </w:r>
      <w:r w:rsidR="008870E3">
        <w:t xml:space="preserve">это </w:t>
      </w:r>
      <w:r w:rsidRPr="00CA363D">
        <w:t>среднее значение случайной величины Дисперсией случайной величины называется среднее значение квадрата отклонения случайной величины</w:t>
      </w:r>
      <w:r>
        <w:t xml:space="preserve"> от её математического ожидания.</w:t>
      </w:r>
      <w:r w:rsidR="008870E3">
        <w:t xml:space="preserve"> </w:t>
      </w:r>
      <w:r w:rsidR="00D637F8">
        <w:t xml:space="preserve">Среднеквадратическим отклонением случайной величины называется </w:t>
      </w:r>
      <w:r w:rsidR="008870E3">
        <w:t xml:space="preserve">квадратный </w:t>
      </w:r>
      <w:r w:rsidR="00D637F8">
        <w:t>корень из дисперсии этой величины</w:t>
      </w:r>
      <w:r>
        <w:t>.</w:t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B273A8">
        <w:fldChar w:fldCharType="begin"/>
      </w:r>
      <w:r w:rsidR="00B273A8">
        <w:instrText xml:space="preserve"> REF  _Ref493731058 \* Lower \h \r \t </w:instrText>
      </w:r>
      <w:r w:rsidR="00B273A8">
        <w:fldChar w:fldCharType="separate"/>
      </w:r>
      <w:r w:rsidR="008E6FB4">
        <w:t>2</w:t>
      </w:r>
      <w:r w:rsidR="00B273A8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2A223D78" wp14:editId="7E9CEBD9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41" w:name="_Ref493731058"/>
      <w:r>
        <w:t xml:space="preserve">– </w:t>
      </w:r>
      <w:r w:rsidR="00E269CD">
        <w:t>нормальное</w:t>
      </w:r>
      <w:r>
        <w:t xml:space="preserve"> распределение</w:t>
      </w:r>
    </w:p>
    <w:bookmarkEnd w:id="41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2" w:name="_Toc492737933"/>
      <w:bookmarkStart w:id="43" w:name="_Toc494351995"/>
      <w:r w:rsidRPr="00893CB0">
        <w:lastRenderedPageBreak/>
        <w:t>Формулировка задачи</w:t>
      </w:r>
      <w:bookmarkEnd w:id="42"/>
      <w:bookmarkEnd w:id="43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r>
        <w:rPr>
          <w:lang w:val="en-US"/>
        </w:rPr>
        <w:t>b</w:t>
      </w:r>
      <w:r w:rsidR="00660B12" w:rsidRPr="008563D7">
        <w:rPr>
          <w:lang w:val="en-US"/>
        </w:rPr>
        <w:t>ase</w:t>
      </w:r>
      <w:r w:rsidR="00E92579">
        <w:t>.</w:t>
      </w:r>
    </w:p>
    <w:p w:rsidR="00A262A1" w:rsidRPr="008563D7" w:rsidRDefault="008B68DA" w:rsidP="00A262A1">
      <w:pPr>
        <w:pStyle w:val="C011"/>
      </w:pPr>
      <w:r>
        <w:rPr>
          <w:lang w:val="en-US"/>
        </w:rPr>
        <w:t>m</w:t>
      </w:r>
      <w:r w:rsidR="00A262A1" w:rsidRPr="008563D7">
        <w:t>ethods</w:t>
      </w:r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r>
        <w:rPr>
          <w:lang w:val="en-US"/>
        </w:rPr>
        <w:t>u</w:t>
      </w:r>
      <w:r w:rsidR="00660B12" w:rsidRPr="008563D7">
        <w:t>tils</w:t>
      </w:r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r>
        <w:rPr>
          <w:lang w:val="en-US"/>
        </w:rPr>
        <w:t>g</w:t>
      </w:r>
      <w:r w:rsidR="00660B12" w:rsidRPr="008563D7">
        <w:t>rDevices</w:t>
      </w:r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r>
        <w:rPr>
          <w:lang w:val="en-US"/>
        </w:rPr>
        <w:t>p</w:t>
      </w:r>
      <w:r w:rsidR="00486ECB">
        <w:rPr>
          <w:lang w:val="en-US"/>
        </w:rPr>
        <w:t>lyr</w:t>
      </w:r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r>
        <w:rPr>
          <w:lang w:val="en-US"/>
        </w:rPr>
        <w:t>x</w:t>
      </w:r>
      <w:r w:rsidR="00D9007B" w:rsidRPr="008563D7">
        <w:rPr>
          <w:lang w:val="en-US"/>
        </w:rPr>
        <w:t>lsx</w:t>
      </w:r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r>
        <w:rPr>
          <w:lang w:val="en-US"/>
        </w:rPr>
        <w:t>n</w:t>
      </w:r>
      <w:r w:rsidRPr="002D5B88">
        <w:t>ortest</w:t>
      </w:r>
      <w:r>
        <w:rPr>
          <w:lang w:val="en-US"/>
        </w:rPr>
        <w:t>.</w:t>
      </w:r>
    </w:p>
    <w:p w:rsidR="00D9007B" w:rsidRDefault="008B68DA" w:rsidP="00D9007B">
      <w:pPr>
        <w:pStyle w:val="C011"/>
      </w:pPr>
      <w:r>
        <w:rPr>
          <w:lang w:val="en-US"/>
        </w:rPr>
        <w:t>d</w:t>
      </w:r>
      <w:r w:rsidR="00D9007B" w:rsidRPr="000613C3">
        <w:t>evtools</w:t>
      </w:r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4" w:name="_Toc381305357"/>
      <w:bookmarkStart w:id="45" w:name="_Toc390727577"/>
      <w:bookmarkStart w:id="46" w:name="_Toc492737934"/>
      <w:bookmarkStart w:id="47" w:name="_Toc494351996"/>
      <w:r w:rsidRPr="00893CB0">
        <w:t>Функциональные требования</w:t>
      </w:r>
      <w:bookmarkEnd w:id="44"/>
      <w:bookmarkEnd w:id="45"/>
      <w:bookmarkEnd w:id="46"/>
      <w:bookmarkEnd w:id="47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8E6FB4" w:rsidRDefault="000D1E94" w:rsidP="008675C5">
      <w:pPr>
        <w:pStyle w:val="D02"/>
        <w:rPr>
          <w:szCs w:val="23"/>
        </w:rPr>
      </w:pPr>
      <w:bookmarkStart w:id="48" w:name="_Toc494351997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8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lastRenderedPageBreak/>
        <w:t xml:space="preserve">Результаты работы 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commentRangeStart w:id="49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49"/>
      <w:r w:rsidR="00BA4EE3">
        <w:rPr>
          <w:rStyle w:val="a7"/>
        </w:rPr>
        <w:commentReference w:id="49"/>
      </w:r>
    </w:p>
    <w:p w:rsidR="006C0E37" w:rsidRDefault="00865D50" w:rsidP="008675C5">
      <w:pPr>
        <w:pStyle w:val="D02"/>
      </w:pPr>
      <w:bookmarkStart w:id="50" w:name="_Toc494351998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0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8675C5">
      <w:pPr>
        <w:pStyle w:val="D01"/>
      </w:pPr>
      <w:bookmarkStart w:id="51" w:name="_Toc494351999"/>
      <w:r>
        <w:lastRenderedPageBreak/>
        <w:t>РЕАЛИЗАЦИЯ</w:t>
      </w:r>
      <w:bookmarkEnd w:id="51"/>
    </w:p>
    <w:p w:rsidR="003B2CB8" w:rsidRDefault="00C64071" w:rsidP="008675C5">
      <w:pPr>
        <w:pStyle w:val="D02"/>
      </w:pPr>
      <w:bookmarkStart w:id="52" w:name="_Toc494352000"/>
      <w:r>
        <w:t>Алгоритмы решения задач</w:t>
      </w:r>
      <w:bookmarkEnd w:id="52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8675C5">
      <w:pPr>
        <w:pStyle w:val="D03"/>
        <w:rPr>
          <w:lang w:val="ru-RU"/>
        </w:rPr>
      </w:pPr>
      <w:bookmarkStart w:id="53" w:name="_Toc494352001"/>
      <w:r>
        <w:rPr>
          <w:lang w:val="ru-RU"/>
        </w:rPr>
        <w:t>Опечатки</w:t>
      </w:r>
      <w:bookmarkEnd w:id="53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536144">
        <w:fldChar w:fldCharType="begin"/>
      </w:r>
      <w:r w:rsidR="00536144">
        <w:instrText xml:space="preserve"> REF  _Ref493750224 \* Lower \h \r \t </w:instrText>
      </w:r>
      <w:r w:rsidR="00536144">
        <w:fldChar w:fldCharType="separate"/>
      </w:r>
      <w:r w:rsidR="008E6FB4">
        <w:t>3</w:t>
      </w:r>
      <w:r w:rsidR="00536144"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1B5E5A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95pt;height:488.4pt" o:ole="">
            <v:imagedata r:id="rId13" o:title=""/>
          </v:shape>
          <o:OLEObject Type="Embed" ProgID="Visio.Drawing.15" ShapeID="_x0000_i1025" DrawAspect="Content" ObjectID="_1568094274" r:id="rId14"/>
        </w:object>
      </w:r>
    </w:p>
    <w:p w:rsidR="003A5632" w:rsidRPr="003A5632" w:rsidRDefault="00625FA8" w:rsidP="005E51DD">
      <w:pPr>
        <w:pStyle w:val="B02PicName"/>
      </w:pPr>
      <w:bookmarkStart w:id="54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</w:t>
      </w:r>
      <w:r w:rsidR="00C75A51">
        <w:t>итма поиска опечаток для данных</w:t>
      </w:r>
      <w:r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54"/>
    </w:p>
    <w:p w:rsidR="00BF0F2E" w:rsidRDefault="00BF0F2E" w:rsidP="008675C5">
      <w:pPr>
        <w:pStyle w:val="D03"/>
        <w:rPr>
          <w:lang w:val="ru-RU"/>
        </w:rPr>
      </w:pPr>
      <w:bookmarkStart w:id="55" w:name="_Toc494352002"/>
      <w:r>
        <w:rPr>
          <w:lang w:val="ru-RU"/>
        </w:rPr>
        <w:t>Выбросы</w:t>
      </w:r>
      <w:bookmarkEnd w:id="55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commentRangeStart w:id="56"/>
      <w:r>
        <w:t>Причины появления выбросов могут быть различными:</w:t>
      </w:r>
      <w:commentRangeEnd w:id="56"/>
      <w:r w:rsidR="000228A4">
        <w:rPr>
          <w:rStyle w:val="a7"/>
        </w:rPr>
        <w:commentReference w:id="56"/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lastRenderedPageBreak/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8E6FB4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8E6FB4">
        <w:t>0</w:t>
      </w:r>
      <w:r w:rsidR="007912CE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7" w:name="_Toc494352003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7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8" w:name="_Toc494352004"/>
      <w:r>
        <w:lastRenderedPageBreak/>
        <w:t>Объектно-ориентированная</w:t>
      </w:r>
      <w:r w:rsidR="0034718B">
        <w:t xml:space="preserve"> модель</w:t>
      </w:r>
      <w:bookmarkEnd w:id="58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9" w:name="_Toc494352005"/>
      <w:r w:rsidRPr="00E137BA">
        <w:rPr>
          <w:lang w:val="ru-RU"/>
        </w:rPr>
        <w:t>Файлы</w:t>
      </w:r>
      <w:bookmarkEnd w:id="59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369F3">
        <w:t xml:space="preserve"> </w:t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565E79">
        <w:t xml:space="preserve"> </w:t>
      </w:r>
      <w:r w:rsidR="00536144">
        <w:fldChar w:fldCharType="begin"/>
      </w:r>
      <w:r w:rsidR="00536144">
        <w:instrText xml:space="preserve"> REF  _Ref493708048 \* Lower \h \r \t </w:instrText>
      </w:r>
      <w:r w:rsidR="00536144">
        <w:fldChar w:fldCharType="separate"/>
      </w:r>
      <w:r w:rsidR="008E6FB4">
        <w:t>4</w:t>
      </w:r>
      <w:r w:rsidR="00536144">
        <w:fldChar w:fldCharType="end"/>
      </w:r>
      <w:r w:rsidR="00B73D2D">
        <w:t>.</w:t>
      </w:r>
    </w:p>
    <w:p w:rsidR="001752A3" w:rsidRDefault="00153D61" w:rsidP="008675C5">
      <w:pPr>
        <w:pStyle w:val="B01Pic"/>
      </w:pPr>
      <w:r>
        <w:object w:dxaOrig="11655" w:dyaOrig="9391">
          <v:shape id="_x0000_i1026" type="#_x0000_t75" style="width:450.35pt;height:362.7pt" o:ole="">
            <v:imagedata r:id="rId15" o:title=""/>
          </v:shape>
          <o:OLEObject Type="Embed" ProgID="Visio.Drawing.15" ShapeID="_x0000_i1026" DrawAspect="Content" ObjectID="_1568094275" r:id="rId16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PicName"/>
      </w:pPr>
      <w:bookmarkStart w:id="60" w:name="_Ref493708048"/>
      <w:r w:rsidRPr="00E137BA">
        <w:t xml:space="preserve">– </w:t>
      </w:r>
      <w:bookmarkEnd w:id="60"/>
      <w:r w:rsidR="004A1F4E">
        <w:t>структура классов Файлы</w:t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r w:rsidR="003330B3" w:rsidRPr="003330B3">
        <w:t xml:space="preserve">etPath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lastRenderedPageBreak/>
        <w:t xml:space="preserve">метод </w:t>
      </w:r>
      <w:r w:rsidR="002D3A0F">
        <w:rPr>
          <w:lang w:val="en-US"/>
        </w:rPr>
        <w:t>G</w:t>
      </w:r>
      <w:r w:rsidR="003330B3" w:rsidRPr="003330B3">
        <w:t xml:space="preserve">etPath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r w:rsidR="003330B3">
        <w:rPr>
          <w:lang w:val="en-US"/>
        </w:rPr>
        <w:t>Out</w:t>
      </w:r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r w:rsidR="002267B1" w:rsidRPr="002267B1">
        <w:t>Read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table</w:t>
      </w:r>
      <w:r w:rsidRPr="000E11BF">
        <w:t xml:space="preserve"> </w:t>
      </w:r>
      <w:r w:rsidR="00850288" w:rsidRPr="000E11BF">
        <w:t xml:space="preserve">класса </w:t>
      </w:r>
      <w:r w:rsidR="00DA067F" w:rsidRPr="000E11BF">
        <w:t>Out</w:t>
      </w:r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r w:rsidR="006A5EDB" w:rsidRPr="000E11BF">
        <w:t xml:space="preserve">Out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Excel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0E11BF">
        <w:t>wb</w:t>
      </w:r>
      <w:r w:rsidR="001E47A0" w:rsidRPr="000E11BF">
        <w:t xml:space="preserve"> и </w:t>
      </w:r>
      <w:r w:rsidR="006A5EDB" w:rsidRPr="000E11BF">
        <w:t>sheet</w:t>
      </w:r>
      <w:r w:rsidR="00AA3321" w:rsidRPr="000E11BF">
        <w:t xml:space="preserve"> </w:t>
      </w:r>
      <w:r w:rsidR="00B9739C" w:rsidRPr="000E11BF">
        <w:t xml:space="preserve">являются объектами класса </w:t>
      </w:r>
      <w:r w:rsidR="000E11BF" w:rsidRPr="000E11BF">
        <w:t xml:space="preserve">jobjRef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1E47A0">
        <w:rPr>
          <w:lang w:val="en-US"/>
        </w:rPr>
        <w:t>CreateExcelWB</w:t>
      </w:r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1E47A0">
        <w:rPr>
          <w:lang w:val="en-US"/>
        </w:rPr>
        <w:t>SaveExcelWB</w:t>
      </w:r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0E11BF">
        <w:t>Out</w:t>
      </w:r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r w:rsidR="00BA28CF" w:rsidRPr="001E47A0">
        <w:rPr>
          <w:lang w:val="en-US"/>
        </w:rPr>
        <w:t>CreateExcelWB</w:t>
      </w:r>
      <w:r w:rsidR="00BA28CF" w:rsidRPr="00A057BB">
        <w:t>()</w:t>
      </w:r>
      <w:r w:rsidR="00BA28CF">
        <w:t xml:space="preserve"> и </w:t>
      </w:r>
      <w:r w:rsidR="00BA28CF" w:rsidRPr="001E47A0">
        <w:rPr>
          <w:lang w:val="en-US"/>
        </w:rPr>
        <w:t>SaveExcelWB</w:t>
      </w:r>
      <w:r w:rsidR="00BA28CF" w:rsidRPr="00A057BB"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>
        <w:t>set</w:t>
      </w:r>
      <w:r w:rsidR="009B731F" w:rsidRPr="009B731F">
        <w:t>Directory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D3064F">
        <w:t>Close()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 xml:space="preserve">значений. Для </w:t>
      </w:r>
      <w:r>
        <w:lastRenderedPageBreak/>
        <w:t>создания сводной таблицы</w:t>
      </w:r>
      <w:r w:rsidR="00FA1316">
        <w:t xml:space="preserve"> </w:t>
      </w:r>
      <w:r w:rsidR="00CB1834">
        <w:t>был создан класс</w:t>
      </w:r>
      <w:r w:rsidR="0082324C">
        <w:t xml:space="preserve"> </w:t>
      </w:r>
      <w:r w:rsidR="00583764"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0E11BF"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>
        <w:rPr>
          <w:lang w:val="en-US" w:eastAsia="ru-RU"/>
        </w:rPr>
        <w:t>ColumnsValues</w:t>
      </w:r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8E6FB4">
        <w:rPr>
          <w:lang w:eastAsia="ru-RU"/>
        </w:rPr>
        <w:t>0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1" w:name="_Toc494352006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1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</w:t>
      </w:r>
      <w:commentRangeStart w:id="62"/>
      <w:r>
        <w:t>1/0, да/нет, имеется/отсутствует.</w:t>
      </w:r>
      <w:r w:rsidR="00F31E0E">
        <w:t xml:space="preserve"> </w:t>
      </w:r>
      <w:commentRangeEnd w:id="62"/>
      <w:r w:rsidR="00F10C8D">
        <w:rPr>
          <w:rStyle w:val="a7"/>
        </w:rPr>
        <w:commentReference w:id="62"/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7305C2">
        <w:t>С</w:t>
      </w:r>
      <w:r w:rsidR="00AD0B85">
        <w:t xml:space="preserve">труктура классов </w:t>
      </w:r>
      <w:r w:rsidR="00AD0B85" w:rsidRPr="00A35902">
        <w:rPr>
          <w:i/>
        </w:rPr>
        <w:t>Столбцы таблицы</w:t>
      </w:r>
      <w:r w:rsidR="00AD0B85"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536144">
        <w:fldChar w:fldCharType="begin"/>
      </w:r>
      <w:r w:rsidR="00536144">
        <w:instrText xml:space="preserve"> REF  _Ref493708242 \* Lower \h \r \t </w:instrText>
      </w:r>
      <w:r w:rsidR="00536144">
        <w:fldChar w:fldCharType="separate"/>
      </w:r>
      <w:r w:rsidR="008E6FB4">
        <w:t>5</w:t>
      </w:r>
      <w:r w:rsidR="00536144">
        <w:fldChar w:fldCharType="end"/>
      </w:r>
      <w:r w:rsidR="00784CFF">
        <w:t>.</w:t>
      </w:r>
    </w:p>
    <w:p w:rsidR="003F2E9C" w:rsidRDefault="00153D61" w:rsidP="008675C5">
      <w:pPr>
        <w:pStyle w:val="B01Pic"/>
      </w:pPr>
      <w:r>
        <w:object w:dxaOrig="11370" w:dyaOrig="7981">
          <v:shape id="_x0000_i1027" type="#_x0000_t75" style="width:451.7pt;height:317.2pt" o:ole="">
            <v:imagedata r:id="rId17" o:title=""/>
          </v:shape>
          <o:OLEObject Type="Embed" ProgID="Visio.Drawing.15" ShapeID="_x0000_i1027" DrawAspect="Content" ObjectID="_1568094276" r:id="rId18"/>
        </w:object>
      </w:r>
    </w:p>
    <w:p w:rsidR="00BD71D1" w:rsidRPr="001758DC" w:rsidRDefault="00784CFF" w:rsidP="00A75114">
      <w:pPr>
        <w:pStyle w:val="B02PicName"/>
      </w:pPr>
      <w:bookmarkStart w:id="63" w:name="_Ref493708242"/>
      <w:r>
        <w:t>–</w:t>
      </w:r>
      <w:r w:rsidR="001758DC" w:rsidRPr="001758DC">
        <w:t xml:space="preserve"> </w:t>
      </w:r>
      <w:bookmarkEnd w:id="63"/>
      <w:r w:rsidR="00A75114">
        <w:t xml:space="preserve">структура классов </w:t>
      </w:r>
      <w:r w:rsidR="00A35902">
        <w:t>Столбцы таблицы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Column имеет поле column_index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r w:rsidR="00B531B0" w:rsidRPr="00BA6855">
        <w:t>ColumnIndex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r w:rsidR="00B531B0" w:rsidRPr="00BA6855">
        <w:t xml:space="preserve">etColumnIndex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>Объекты класса Conti</w:t>
      </w:r>
      <w:r w:rsidR="00803573">
        <w:t xml:space="preserve">nuous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r w:rsidR="00D20D05" w:rsidRPr="00BA6855">
        <w:t>Conti</w:t>
      </w:r>
      <w:r w:rsidR="00D20D05">
        <w:t>nuous</w:t>
      </w:r>
      <w:r w:rsidR="009D7DE6">
        <w:t xml:space="preserve"> м</w:t>
      </w:r>
      <w:r w:rsidR="009D7DE6" w:rsidRPr="00BA6855">
        <w:t>етод FindErrors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r w:rsidR="00313E08" w:rsidRPr="00313E08">
        <w:t>key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r w:rsidR="00313E08" w:rsidRPr="00313E08">
        <w:t>value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r w:rsidR="004965F2" w:rsidRPr="00313E08">
        <w:t>list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8E6FB4">
        <w:t>0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r w:rsidR="008A4F9D" w:rsidRPr="00313E08">
        <w:t xml:space="preserve">key </w:t>
      </w:r>
      <w:r w:rsidR="008A4F9D">
        <w:t>и value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r w:rsidR="000D5A19" w:rsidRPr="000D5A19">
        <w:t>()</w:t>
      </w:r>
      <w:r w:rsidR="00FD296D">
        <w:t xml:space="preserve"> и</w:t>
      </w:r>
      <w:r w:rsidR="00357938">
        <w:t xml:space="preserve"> </w:t>
      </w:r>
      <w:r w:rsidR="00F835CD">
        <w:rPr>
          <w:lang w:val="en-US"/>
        </w:rPr>
        <w:t>S</w:t>
      </w:r>
      <w:r w:rsidR="000D5A19">
        <w:rPr>
          <w:lang w:val="en-US"/>
        </w:rPr>
        <w:t>etKey</w:t>
      </w:r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r w:rsidR="007712A9" w:rsidRPr="000D5A19">
        <w:t>()</w:t>
      </w:r>
      <w:r w:rsidR="007712A9">
        <w:t xml:space="preserve"> и</w:t>
      </w:r>
      <w:r w:rsidR="00357938">
        <w:t xml:space="preserve"> </w:t>
      </w:r>
      <w:r w:rsidR="00F835CD">
        <w:rPr>
          <w:lang w:val="en-US"/>
        </w:rPr>
        <w:t>G</w:t>
      </w:r>
      <w:r w:rsidR="007712A9">
        <w:rPr>
          <w:lang w:val="en-US"/>
        </w:rPr>
        <w:t>etKey</w:t>
      </w:r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r w:rsidRPr="007A76CB">
        <w:rPr>
          <w:lang w:val="en-US"/>
        </w:rPr>
        <w:t>FindErrors</w:t>
      </w:r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ED3D33">
        <w:t xml:space="preserve"> </w:t>
      </w:r>
      <w:r w:rsidR="00ED3D33">
        <w:fldChar w:fldCharType="begin"/>
      </w:r>
      <w:r w:rsidR="00ED3D33">
        <w:instrText xml:space="preserve"> REF _Ref494326431 \r \h </w:instrText>
      </w:r>
      <w:r w:rsidR="00ED3D33">
        <w:fldChar w:fldCharType="separate"/>
      </w:r>
      <w:r w:rsidR="008E6FB4">
        <w:t>0</w:t>
      </w:r>
      <w:r w:rsidR="00ED3D33">
        <w:fldChar w:fldCharType="end"/>
      </w:r>
      <w:r w:rsidR="00D61C3F">
        <w:t>.</w:t>
      </w:r>
    </w:p>
    <w:p w:rsidR="00A84B5D" w:rsidRPr="008E6FB4" w:rsidRDefault="00A84B5D" w:rsidP="008675C5">
      <w:pPr>
        <w:pStyle w:val="D03"/>
        <w:rPr>
          <w:lang w:val="ru-RU"/>
        </w:rPr>
      </w:pPr>
      <w:bookmarkStart w:id="64" w:name="_Toc494352007"/>
      <w:r w:rsidRPr="008E6FB4">
        <w:rPr>
          <w:lang w:val="ru-RU"/>
        </w:rPr>
        <w:t>Типы ошибок</w:t>
      </w:r>
      <w:bookmarkEnd w:id="64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4556DD" w:rsidRPr="004556DD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08190 \* Lower \h \r \t </w:instrText>
      </w:r>
      <w:r w:rsidR="00573C96">
        <w:fldChar w:fldCharType="separate"/>
      </w:r>
      <w:r w:rsidR="008E6FB4">
        <w:t>6</w:t>
      </w:r>
      <w:r w:rsidR="00573C96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r w:rsidR="00A75114" w:rsidRPr="00C852F2">
        <w:rPr>
          <w:i/>
        </w:rPr>
        <w:t>Типы ошибок</w:t>
      </w:r>
      <w:r w:rsidR="00393BD1">
        <w:t>.</w:t>
      </w:r>
    </w:p>
    <w:bookmarkStart w:id="65" w:name="_MON_1568093522"/>
    <w:bookmarkEnd w:id="65"/>
    <w:p w:rsidR="00D00E5A" w:rsidRDefault="00893CED" w:rsidP="004834F6">
      <w:pPr>
        <w:pStyle w:val="B01Pic"/>
      </w:pPr>
      <w:r w:rsidRPr="004834F6">
        <w:object w:dxaOrig="19246" w:dyaOrig="8101">
          <v:shape id="_x0000_i1028" type="#_x0000_t75" style="width:434.7pt;height:140.6pt" o:ole="">
            <v:imagedata r:id="rId19" o:title="" cropbottom="15299f"/>
          </v:shape>
          <o:OLEObject Type="Embed" ProgID="Visio.Drawing.15" ShapeID="_x0000_i1028" DrawAspect="Content" ObjectID="_1568094277" r:id="rId20"/>
        </w:object>
      </w:r>
    </w:p>
    <w:p w:rsidR="00F56652" w:rsidRPr="00BD5882" w:rsidRDefault="000040C1" w:rsidP="004D453A">
      <w:pPr>
        <w:pStyle w:val="B02PicName"/>
      </w:pPr>
      <w:bookmarkStart w:id="66" w:name="_Ref493708190"/>
      <w:r w:rsidRPr="00BD5882">
        <w:t>–</w:t>
      </w:r>
      <w:r w:rsidR="001758DC" w:rsidRPr="00BD5882">
        <w:t xml:space="preserve"> </w:t>
      </w:r>
      <w:bookmarkEnd w:id="66"/>
      <w:r w:rsidR="00C852F2">
        <w:t>структура классов Типы ошибок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indices, style,</w:t>
      </w:r>
      <w:r w:rsidR="00F427C2">
        <w:t xml:space="preserve"> </w:t>
      </w:r>
      <w:r w:rsidR="000066D3">
        <w:t xml:space="preserve">title и col_index_legend. Поле </w:t>
      </w:r>
      <w:r w:rsidR="00F427C2">
        <w:t>indices</w:t>
      </w:r>
      <w:r w:rsidR="00C10CC1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r w:rsidR="00F427C2">
        <w:t xml:space="preserve">style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r w:rsidR="00F427C2">
        <w:t>title</w:t>
      </w:r>
      <w:r w:rsidR="007E1F94">
        <w:t>,</w:t>
      </w:r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8105FE">
        <w:t>итоговой</w:t>
      </w:r>
      <w:r w:rsidR="00AB6E55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r w:rsidR="00E12BC1">
        <w:t>col_index_legend</w:t>
      </w:r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style, title и </w:t>
      </w:r>
      <w:r>
        <w:t>col_index_legend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r w:rsidR="00B17863" w:rsidRPr="00B17863">
        <w:t>nitialize</w:t>
      </w:r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BA6855">
        <w:t>FindErrors()</w:t>
      </w:r>
      <w:r w:rsidR="005C40BF">
        <w:t xml:space="preserve"> </w:t>
      </w:r>
      <w:r>
        <w:t>изменяет поле</w:t>
      </w:r>
      <w:r w:rsidR="00166D87">
        <w:t xml:space="preserve"> </w:t>
      </w:r>
      <w:r w:rsidR="006C3338"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r w:rsidR="0086583E" w:rsidRPr="0086583E">
        <w:rPr>
          <w:lang w:val="en-US"/>
        </w:rPr>
        <w:t>SetColor</w:t>
      </w:r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r w:rsidR="002E029A" w:rsidRPr="001E47A0">
        <w:rPr>
          <w:lang w:val="en-US"/>
        </w:rPr>
        <w:t>CreateExcelWB</w:t>
      </w:r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r w:rsidR="00F60223" w:rsidRPr="0086583E">
        <w:rPr>
          <w:lang w:val="en-US"/>
        </w:rPr>
        <w:t>SetColor</w:t>
      </w:r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r w:rsidR="005749B2">
        <w:t xml:space="preserve">style. </w:t>
      </w:r>
      <w:r w:rsidR="00F24522">
        <w:t xml:space="preserve">Внутри метода </w:t>
      </w:r>
      <w:r w:rsidR="00F24522" w:rsidRPr="0086583E">
        <w:rPr>
          <w:lang w:val="en-US"/>
        </w:rPr>
        <w:t>SetColor</w:t>
      </w:r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r w:rsidR="0086583E" w:rsidRPr="0086583E">
        <w:rPr>
          <w:lang w:val="en-US"/>
        </w:rPr>
        <w:t>AddTableLegend</w:t>
      </w:r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86583E">
        <w:rPr>
          <w:lang w:val="en-US"/>
        </w:rPr>
        <w:t>PrintReport</w:t>
      </w:r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</w:t>
      </w:r>
      <w:r w:rsidR="005A721B">
        <w:lastRenderedPageBreak/>
        <w:t xml:space="preserve">получения значения поля title переданного методу объекта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32843 \* Lower \h \r \t </w:instrText>
      </w:r>
      <w:r w:rsidR="00573C96">
        <w:fldChar w:fldCharType="separate"/>
      </w:r>
      <w:r w:rsidR="008E6FB4">
        <w:t>7</w:t>
      </w:r>
      <w:r w:rsidR="00573C96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drawing>
          <wp:inline distT="0" distB="0" distL="0" distR="0" wp14:anchorId="6510DA11" wp14:editId="528AB024">
            <wp:extent cx="5940425" cy="2217007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r>
        <w:t xml:space="preserve"> </w:t>
      </w:r>
      <w:bookmarkStart w:id="67" w:name="_Ref493732843"/>
      <w:r>
        <w:t xml:space="preserve">– </w:t>
      </w:r>
      <w:bookmarkEnd w:id="67"/>
      <w:r w:rsidR="00CB0C50">
        <w:t>ф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8" w:name="_Ref493720091"/>
      <w:bookmarkStart w:id="69" w:name="_Toc494352008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8"/>
      <w:bookmarkEnd w:id="69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117010">
        <w:t>Find</w:t>
      </w:r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  <w:r w:rsidR="00D64FFE">
        <w:t xml:space="preserve"> Листинг программного кода приведен в приложении А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70" w:name="_Ref493708239"/>
      <w:bookmarkStart w:id="71" w:name="_Toc494352009"/>
      <w:r>
        <w:rPr>
          <w:lang w:val="ru-RU"/>
        </w:rPr>
        <w:t>М</w:t>
      </w:r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70"/>
      <w:bookmarkEnd w:id="71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r w:rsidRPr="00AF41FB"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r w:rsidR="003C6CD7" w:rsidRPr="003C6CD7">
        <w:t>PrintReport</w:t>
      </w:r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r w:rsidR="0035184F" w:rsidRPr="0035184F">
        <w:t>PrintReport</w:t>
      </w:r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35184F">
        <w:t>PrintReport</w:t>
      </w:r>
      <w:r w:rsidR="0067261B">
        <w:t>()</w:t>
      </w:r>
      <w:r w:rsidR="003C6CD7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>
        <w:fldChar w:fldCharType="begin"/>
      </w:r>
      <w:r>
        <w:instrText xml:space="preserve"> REF  _Ref494309374 \h \r \t </w:instrText>
      </w:r>
      <w:r>
        <w:fldChar w:fldCharType="separate"/>
      </w:r>
      <w:r w:rsidR="008E6FB4">
        <w:t>8</w:t>
      </w:r>
      <w:r>
        <w:fldChar w:fldCharType="end"/>
      </w:r>
      <w:r>
        <w:t xml:space="preserve"> в виде блок-схемы.</w:t>
      </w:r>
    </w:p>
    <w:p w:rsidR="00496639" w:rsidRDefault="00153D61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457.15pt;height:518.95pt" o:ole="">
            <v:imagedata r:id="rId22" o:title=""/>
          </v:shape>
          <o:OLEObject Type="Embed" ProgID="Visio.Drawing.15" ShapeID="_x0000_i1029" DrawAspect="Content" ObjectID="_1568094278" r:id="rId23"/>
        </w:object>
      </w:r>
    </w:p>
    <w:p w:rsidR="00866CD8" w:rsidRPr="00BF1229" w:rsidRDefault="00BF1229" w:rsidP="00866CD8">
      <w:pPr>
        <w:pStyle w:val="B02PicName"/>
      </w:pPr>
      <w:bookmarkStart w:id="72" w:name="_Ref494309374"/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bookmarkEnd w:id="72"/>
    </w:p>
    <w:p w:rsidR="00DB5315" w:rsidRPr="006976D4" w:rsidRDefault="003A60F7" w:rsidP="006976D4">
      <w:pPr>
        <w:pStyle w:val="D04"/>
        <w:rPr>
          <w:lang w:val="ru-RU"/>
        </w:rPr>
      </w:pPr>
      <w:bookmarkStart w:id="73" w:name="_Toc494352010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3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C7319C">
        <w:fldChar w:fldCharType="begin"/>
      </w:r>
      <w:r w:rsidR="00C7319C">
        <w:instrText xml:space="preserve"> REF  _Ref493742134 \* Lower \h \r \t </w:instrText>
      </w:r>
      <w:r w:rsidR="00C7319C">
        <w:fldChar w:fldCharType="separate"/>
      </w:r>
      <w:r w:rsidR="008E6FB4">
        <w:t>9</w:t>
      </w:r>
      <w:r w:rsidR="00C7319C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D94397C" wp14:editId="2A6E0CCF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74" w:name="_Ref493742134"/>
      <w:r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74"/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r w:rsidRPr="002D3F7D">
        <w:t>[[:space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>
        <w:rPr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5184F">
        <w:t>PrintReport</w:t>
      </w:r>
      <w:r w:rsidR="00A3684C">
        <w:t>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Misprint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5184F">
        <w:t>PrintReport</w:t>
      </w:r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7015 \* Lower \h \r \t </w:instrText>
      </w:r>
      <w:r w:rsidR="004D433E">
        <w:fldChar w:fldCharType="separate"/>
      </w:r>
      <w:r w:rsidR="008E6FB4">
        <w:t>10</w:t>
      </w:r>
      <w:r w:rsidR="004D433E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9973AC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452.4pt;height:521.65pt" o:ole="">
            <v:imagedata r:id="rId25" o:title=""/>
          </v:shape>
          <o:OLEObject Type="Embed" ProgID="Visio.Drawing.15" ShapeID="_x0000_i1030" DrawAspect="Content" ObjectID="_1568094279" r:id="rId26"/>
        </w:object>
      </w:r>
    </w:p>
    <w:p w:rsidR="00866CD8" w:rsidRPr="00644CAE" w:rsidRDefault="004D433E" w:rsidP="00866CD8">
      <w:pPr>
        <w:pStyle w:val="B02PicName"/>
      </w:pPr>
      <w:bookmarkStart w:id="75" w:name="_Ref494237015"/>
      <w:r>
        <w:t xml:space="preserve">– </w:t>
      </w:r>
      <w:r w:rsidR="00644CAE">
        <w:t xml:space="preserve">блок-схема 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5"/>
    </w:p>
    <w:p w:rsidR="000E3444" w:rsidRPr="00FE390E" w:rsidRDefault="00EC1C7D" w:rsidP="006976D4">
      <w:pPr>
        <w:pStyle w:val="D04"/>
        <w:rPr>
          <w:lang w:val="ru-RU"/>
        </w:rPr>
      </w:pPr>
      <w:bookmarkStart w:id="76" w:name="_Ref494326431"/>
      <w:bookmarkStart w:id="77" w:name="_Toc494352011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6"/>
      <w:bookmarkEnd w:id="77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предыдущ</w:t>
      </w:r>
      <w:r w:rsidR="0093453D">
        <w:t>ей</w:t>
      </w:r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на</w:t>
      </w:r>
      <w:r w:rsidR="008960CC">
        <w:t xml:space="preserve">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5392 \* Lower \h \r \t </w:instrText>
      </w:r>
      <w:r w:rsidR="004D433E">
        <w:fldChar w:fldCharType="separate"/>
      </w:r>
      <w:r w:rsidR="008E6FB4">
        <w:t>11</w:t>
      </w:r>
      <w:r w:rsidR="004D433E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5AEE34F8" wp14:editId="7F72EAC7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78" w:name="_Ref494235392"/>
      <w:r>
        <w:t>– шаблон регулярного выражения для непрерывных значений</w:t>
      </w:r>
      <w:bookmarkEnd w:id="78"/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>
        <w:rPr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r w:rsidR="00126690" w:rsidRPr="0035184F">
        <w:t>PrintReport</w:t>
      </w:r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ED2F24">
        <w:t xml:space="preserve"> </w:t>
      </w:r>
      <w:r w:rsidR="005140BC">
        <w:fldChar w:fldCharType="begin"/>
      </w:r>
      <w:r w:rsidR="005140BC">
        <w:instrText xml:space="preserve"> REF  _Ref493764582 \* Lower \h \r \t </w:instrText>
      </w:r>
      <w:r w:rsidR="005140BC">
        <w:fldChar w:fldCharType="separate"/>
      </w:r>
      <w:r w:rsidR="008E6FB4">
        <w:t>12</w:t>
      </w:r>
      <w:r w:rsidR="005140BC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973AC" w:rsidP="008675C5">
      <w:pPr>
        <w:pStyle w:val="B01Pic"/>
      </w:pPr>
      <w:r>
        <w:object w:dxaOrig="14280" w:dyaOrig="19215">
          <v:shape id="_x0000_i1031" type="#_x0000_t75" style="width:440.85pt;height:593.65pt" o:ole="">
            <v:imagedata r:id="rId28" o:title=""/>
          </v:shape>
          <o:OLEObject Type="Embed" ProgID="Visio.Drawing.15" ShapeID="_x0000_i1031" DrawAspect="Content" ObjectID="_1568094280" r:id="rId29"/>
        </w:object>
      </w:r>
    </w:p>
    <w:p w:rsidR="00CB4104" w:rsidRPr="00CB4104" w:rsidRDefault="00ED2F24" w:rsidP="00CB4104">
      <w:pPr>
        <w:pStyle w:val="B02PicName"/>
      </w:pPr>
      <w:bookmarkStart w:id="79" w:name="_Ref493764582"/>
      <w:r>
        <w:t xml:space="preserve">– блок-схема алгоритма поиска опечаток </w:t>
      </w:r>
      <w:r w:rsidRPr="006976D4">
        <w:t xml:space="preserve">для </w:t>
      </w:r>
      <w:r>
        <w:t>дат</w:t>
      </w:r>
      <w:bookmarkEnd w:id="79"/>
    </w:p>
    <w:p w:rsidR="00C27816" w:rsidRDefault="009402EF" w:rsidP="004B732A">
      <w:pPr>
        <w:pStyle w:val="D03"/>
        <w:rPr>
          <w:lang w:val="ru-RU"/>
        </w:rPr>
      </w:pPr>
      <w:bookmarkStart w:id="80" w:name="_Ref493755811"/>
      <w:bookmarkStart w:id="81" w:name="_Toc494352012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8E6FB4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0"/>
      <w:bookmarkEnd w:id="81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EF08F7">
        <w:rPr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</w:t>
      </w:r>
      <w:r>
        <w:rPr>
          <w:shd w:val="clear" w:color="auto" w:fill="FFFFFF"/>
        </w:rPr>
        <w:lastRenderedPageBreak/>
        <w:t xml:space="preserve">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54398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5140BC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5140BC">
        <w:rPr>
          <w:lang w:eastAsia="ru-RU"/>
        </w:rPr>
      </w:r>
      <w:r w:rsidR="005140BC">
        <w:rPr>
          <w:lang w:eastAsia="ru-RU"/>
        </w:rPr>
        <w:fldChar w:fldCharType="separate"/>
      </w:r>
      <w:r w:rsidR="008E6FB4">
        <w:rPr>
          <w:lang w:eastAsia="ru-RU"/>
        </w:rPr>
        <w:t>13</w:t>
      </w:r>
      <w:r w:rsidR="005140BC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76A5C894" wp14:editId="510CD25F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2" w:name="_Ref494240746"/>
      <w:r>
        <w:t>– диаграмма размахов</w:t>
      </w:r>
      <w:bookmarkEnd w:id="82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>
        <w:rPr>
          <w:shd w:val="clear" w:color="auto" w:fill="FFFFFF"/>
        </w:rPr>
        <w:t xml:space="preserve">Медианой случайной величины является такое число, что вероятность получить значение случайной величины справа от него равна вероятности получить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>
        <w:rPr>
          <w:shd w:val="clear" w:color="auto" w:fill="FFFFFF"/>
        </w:rPr>
        <w:t>Квант</w:t>
      </w:r>
      <w:r w:rsidR="00217DD5">
        <w:rPr>
          <w:shd w:val="clear" w:color="auto" w:fill="FFFFFF"/>
        </w:rPr>
        <w:t>и</w:t>
      </w:r>
      <w:r w:rsidR="003B1D11" w:rsidRPr="003B1D11">
        <w:rPr>
          <w:shd w:val="clear" w:color="auto" w:fill="FFFFFF"/>
        </w:rPr>
        <w:t xml:space="preserve">ль в математической статистике </w:t>
      </w:r>
      <w:r w:rsidR="00865C16">
        <w:rPr>
          <w:shd w:val="clear" w:color="auto" w:fill="FFFFFF"/>
        </w:rPr>
        <w:t>–</w:t>
      </w:r>
      <w:r w:rsidR="003B1D11" w:rsidRPr="003B1D11">
        <w:rPr>
          <w:shd w:val="clear" w:color="auto" w:fill="FFFFFF"/>
        </w:rPr>
        <w:t xml:space="preserve"> </w:t>
      </w:r>
      <w:r w:rsidR="00865C16">
        <w:rPr>
          <w:shd w:val="clear" w:color="auto" w:fill="FFFFFF"/>
        </w:rPr>
        <w:t xml:space="preserve">э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.</w:t>
      </w:r>
      <w:r w:rsidR="00217DD5">
        <w:rPr>
          <w:shd w:val="clear" w:color="auto" w:fill="FFFFFF"/>
        </w:rPr>
        <w:t xml:space="preserve"> </w:t>
      </w:r>
      <w:r w:rsidR="00631CB9">
        <w:rPr>
          <w:shd w:val="clear" w:color="auto" w:fill="FFFFFF"/>
        </w:rPr>
        <w:lastRenderedPageBreak/>
        <w:t>α-</w:t>
      </w:r>
      <w:r w:rsidR="006B1153">
        <w:rPr>
          <w:shd w:val="clear" w:color="auto" w:fill="FFFFFF"/>
        </w:rPr>
        <w:t>к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(от «кварта» – одна четвертая часть)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1/4 и верхний квартиль 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29689B">
        <w:rPr>
          <w:shd w:val="clear" w:color="auto" w:fill="FFFFFF"/>
        </w:rPr>
        <w:t xml:space="preserve">Интерквартильным размахом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commentRangeStart w:id="83"/>
      <w:r w:rsidR="00A86C53">
        <w:rPr>
          <w:shd w:val="clear" w:color="auto" w:fill="FFFFFF"/>
        </w:rPr>
        <w:t>формулой</w:t>
      </w:r>
      <w:commentRangeEnd w:id="83"/>
      <w:r w:rsidR="002A0F95">
        <w:rPr>
          <w:rStyle w:val="a7"/>
        </w:rPr>
        <w:commentReference w:id="83"/>
      </w:r>
      <w:r w:rsidR="005527DB">
        <w:rPr>
          <w:shd w:val="clear" w:color="auto" w:fill="FFFFFF"/>
        </w:rPr>
        <w:t xml:space="preserve"> ниже,</w:t>
      </w:r>
      <w:r w:rsidR="0004400D" w:rsidRPr="007C6EC7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  <w:r w:rsidR="0004400D" w:rsidRPr="003A4276">
        <w:rPr>
          <w:noProof/>
          <w:lang w:eastAsia="ru-RU"/>
        </w:rPr>
        <w:t xml:space="preserve"> </w:t>
      </w:r>
    </w:p>
    <w:p w:rsidR="0004400D" w:rsidRPr="00A92577" w:rsidRDefault="002A0F95" w:rsidP="002A0F95">
      <w:pPr>
        <w:pStyle w:val="B10Formula"/>
        <w:rPr>
          <w:noProof/>
          <w:lang w:val="ru-RU"/>
        </w:rPr>
      </w:pPr>
      <m:oMath>
        <m:r>
          <w:rPr>
            <w:noProof/>
            <w:lang w:val="ru-RU"/>
          </w:rPr>
          <m:t>[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-</m:t>
        </m:r>
        <m:r>
          <w:rPr>
            <w:noProof/>
          </w:rPr>
          <m:t>k</m:t>
        </m:r>
        <m:d>
          <m:dPr>
            <m:ctrlPr>
              <w:rPr>
                <w:noProof/>
              </w:rPr>
            </m:ctrlPr>
          </m:dPr>
          <m:e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3</m:t>
                </m:r>
              </m:sub>
            </m:sSub>
            <m:r>
              <w:rPr>
                <w:noProof/>
                <w:lang w:val="ru-RU"/>
              </w:rPr>
              <m:t>-</m:t>
            </m:r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1</m:t>
                </m:r>
              </m:sub>
            </m:sSub>
          </m:e>
        </m:d>
        <m:r>
          <w:rPr>
            <w:noProof/>
            <w:lang w:val="ru-RU"/>
          </w:rPr>
          <m:t xml:space="preserve">, 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+</m:t>
        </m:r>
        <m:r>
          <w:rPr>
            <w:noProof/>
          </w:rPr>
          <m:t>k</m:t>
        </m:r>
        <m:r>
          <w:rPr>
            <w:noProof/>
            <w:lang w:val="ru-RU"/>
          </w:rPr>
          <m:t>(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-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)</m:t>
        </m:r>
        <m:r>
          <w:rPr>
            <w:noProof/>
            <w:lang w:val="ru-RU"/>
          </w:rPr>
          <m:t>]</m:t>
        </m:r>
      </m:oMath>
      <w:r w:rsidR="0004400D" w:rsidRPr="00A92577">
        <w:rPr>
          <w:noProof/>
          <w:lang w:val="ru-RU"/>
        </w:rPr>
        <w:t xml:space="preserve"> </w:t>
      </w:r>
      <w:r w:rsidR="0004400D">
        <w:rPr>
          <w:rStyle w:val="a7"/>
        </w:rPr>
        <w:commentReference w:id="84"/>
      </w:r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A92577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Pr="00A92577">
        <w:rPr>
          <w:lang w:eastAsia="ru-RU"/>
        </w:rPr>
        <w:t xml:space="preserve">– </w:t>
      </w:r>
      <w:r>
        <w:rPr>
          <w:lang w:eastAsia="ru-RU"/>
        </w:rPr>
        <w:t>первый квартиль,</w:t>
      </w:r>
    </w:p>
    <w:p w:rsidR="00A92577" w:rsidRDefault="00A92577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w:commentRangeStart w:id="85"/>
      <m:oMath>
        <m:r>
          <w:rPr>
            <w:rFonts w:ascii="Cambria Math" w:hAnsi="Cambria Math"/>
            <w:noProof/>
          </w:rPr>
          <m:t>k</m:t>
        </m:r>
      </m:oMath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Pr="004932D7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5"/>
      <w:r w:rsidR="007C34C8">
        <w:rPr>
          <w:rStyle w:val="a7"/>
        </w:rPr>
        <w:commentReference w:id="85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86"/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r w:rsidR="001923FF">
        <w:rPr>
          <w:shd w:val="clear" w:color="auto" w:fill="FFFFFF"/>
        </w:rPr>
        <w:t>на</w:t>
      </w:r>
      <w:r>
        <w:rPr>
          <w:shd w:val="clear" w:color="auto" w:fill="FFFFFF"/>
        </w:rPr>
        <w:t xml:space="preserve"> ИКР </w:t>
      </w:r>
      <w:commentRangeEnd w:id="86"/>
      <w:r w:rsidR="008F612A">
        <w:rPr>
          <w:rStyle w:val="a7"/>
        </w:rPr>
        <w:commentReference w:id="86"/>
      </w:r>
      <w:r>
        <w:rPr>
          <w:shd w:val="clear" w:color="auto" w:fill="FFFFFF"/>
        </w:rPr>
        <w:t xml:space="preserve">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35184F">
        <w:t>PrintReport</w:t>
      </w:r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</w:t>
      </w:r>
      <w:r w:rsidR="00473B36">
        <w:rPr>
          <w:shd w:val="clear" w:color="auto" w:fill="FFFFFF"/>
        </w:rPr>
        <w:lastRenderedPageBreak/>
        <w:t xml:space="preserve">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5729B0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5729B0">
        <w:rPr>
          <w:shd w:val="clear" w:color="auto" w:fill="FFFFFF"/>
        </w:rPr>
      </w:r>
      <w:r w:rsidR="005729B0">
        <w:rPr>
          <w:shd w:val="clear" w:color="auto" w:fill="FFFFFF"/>
        </w:rPr>
        <w:fldChar w:fldCharType="separate"/>
      </w:r>
      <w:r w:rsidR="008E6FB4">
        <w:rPr>
          <w:shd w:val="clear" w:color="auto" w:fill="FFFFFF"/>
        </w:rPr>
        <w:t>14</w:t>
      </w:r>
      <w:r w:rsidR="005729B0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3EF630C" wp14:editId="41B7A9B6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87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87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r w:rsidR="00B54444">
        <w:t>.</w:t>
      </w:r>
    </w:p>
    <w:p w:rsidR="00EF6D3A" w:rsidRPr="002F7EE5" w:rsidRDefault="007136EA" w:rsidP="00EF6D3A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числ</w:t>
      </w:r>
      <w:r w:rsidR="00654060">
        <w:rPr>
          <w:shd w:val="clear" w:color="auto" w:fill="FFFFFF"/>
        </w:rPr>
        <w:t>овому</w:t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35184F">
        <w:t>PrintReport</w:t>
      </w:r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8" w:name="_Ref493718904"/>
      <w:r w:rsidR="00EF6D3A">
        <w:rPr>
          <w:shd w:val="clear" w:color="auto" w:fill="FFFFFF"/>
        </w:rPr>
        <w:t xml:space="preserve"> </w:t>
      </w:r>
      <w:r w:rsidR="00EF6D3A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89" w:name="_Toc494352013"/>
      <w:bookmarkEnd w:id="88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EF6D3A">
        <w:rPr>
          <w:lang w:val="ru-RU"/>
        </w:rPr>
        <w:t>неупорядоченных</w:t>
      </w:r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89"/>
    </w:p>
    <w:p w:rsidR="00EF6D3A" w:rsidRPr="002F7EE5" w:rsidRDefault="001A404F" w:rsidP="00EF6D3A">
      <w:r>
        <w:t xml:space="preserve">Метод </w:t>
      </w:r>
      <w:r w:rsidR="005E241B" w:rsidRPr="005E241B">
        <w:t>Find</w:t>
      </w:r>
      <w:r w:rsidR="005E241B">
        <w:t xml:space="preserve">() </w:t>
      </w:r>
      <w:r w:rsidR="002F1386">
        <w:t xml:space="preserve">для класса </w:t>
      </w:r>
      <w:r w:rsidR="005A0602" w:rsidRPr="005A0602">
        <w:t>DateMisprint</w:t>
      </w:r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 xml:space="preserve">из их </w:t>
      </w:r>
      <w:r w:rsidR="008805D5">
        <w:lastRenderedPageBreak/>
        <w:t>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r w:rsidR="00A726F1">
        <w:t>dat</w:t>
      </w:r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>с форматом представления месяц.день.год</w:t>
      </w:r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5B63B6">
        <w:t xml:space="preserve">indices </w:t>
      </w:r>
      <w:r w:rsidR="00685676">
        <w:t xml:space="preserve">объекта </w:t>
      </w:r>
      <w:r w:rsidR="005B63B6" w:rsidRPr="005B63B6">
        <w:t>DateMisprint</w:t>
      </w:r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35184F">
        <w:t>PrintReport</w:t>
      </w:r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EF6D3A">
        <w:t xml:space="preserve"> </w:t>
      </w:r>
      <w:r w:rsidR="00EF6D3A">
        <w:t>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0" w:name="_Ref493720599"/>
      <w:bookmarkStart w:id="91" w:name="_Toc494352014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0"/>
      <w:bookmarkEnd w:id="91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верно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7B25B0">
        <w:t xml:space="preserve"> </w:t>
      </w:r>
      <w:r w:rsidR="0028017C">
        <w:t xml:space="preserve">рисунке </w:t>
      </w:r>
      <w:r w:rsidR="0028017C">
        <w:fldChar w:fldCharType="begin"/>
      </w:r>
      <w:r w:rsidR="0028017C">
        <w:instrText xml:space="preserve"> REF  _Ref494298131 \* Lower \h \r \t </w:instrText>
      </w:r>
      <w:r w:rsidR="0028017C">
        <w:fldChar w:fldCharType="separate"/>
      </w:r>
      <w:r w:rsidR="008E6FB4">
        <w:t>15</w:t>
      </w:r>
      <w:r w:rsidR="0028017C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,</w:t>
      </w:r>
      <w:r w:rsidR="0028017C">
        <w:t xml:space="preserve"> </w:t>
      </w:r>
      <w:r w:rsidR="002D3CBA">
        <w:t>изображенную</w:t>
      </w:r>
      <w:r w:rsidR="0028017C">
        <w:t xml:space="preserve"> на рисунке </w:t>
      </w:r>
      <w:r w:rsidR="0028017C">
        <w:fldChar w:fldCharType="begin"/>
      </w:r>
      <w:r w:rsidR="0028017C">
        <w:instrText xml:space="preserve"> REF  _Ref494309728 \h \r \t </w:instrText>
      </w:r>
      <w:r w:rsidR="0028017C">
        <w:fldChar w:fldCharType="separate"/>
      </w:r>
      <w:r w:rsidR="008E6FB4">
        <w:t>16</w:t>
      </w:r>
      <w:r w:rsidR="0028017C">
        <w:fldChar w:fldCharType="end"/>
      </w:r>
      <w:r w:rsidR="002D3CBA">
        <w:t>.</w:t>
      </w:r>
      <w:r w:rsidR="00D02569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2569">
        <w:t xml:space="preserve"> </w:t>
      </w:r>
      <w:r w:rsidR="001977C7">
        <w:t>– это различные значения</w:t>
      </w:r>
      <w:r w:rsidR="00EB2986">
        <w:t>, а их высота –</w:t>
      </w:r>
      <w:r w:rsidR="0051287A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74EA5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7E00AD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7E00AD" w:rsidRPr="007E00AD">
        <w:t xml:space="preserve"> </w:t>
      </w:r>
      <w:r w:rsidR="007E00AD">
        <w:t>«жен», «женщина»</w:t>
      </w:r>
      <w:r w:rsidR="00D366A6">
        <w:t>.</w:t>
      </w:r>
      <w:r w:rsidR="0034594F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CB37FC" w:rsidP="008675C5">
      <w:pPr>
        <w:pStyle w:val="B01Pic"/>
      </w:pPr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 wp14:anchorId="70A87625" wp14:editId="09C9647A">
                <wp:extent cx="5460521" cy="3114387"/>
                <wp:effectExtent l="0" t="0" r="0" b="0"/>
                <wp:docPr id="9" name="Полотно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182298" y="0"/>
                            <a:ext cx="4903329" cy="30787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2" name="Прямоугольник 22"/>
                        <wps:cNvSpPr/>
                        <wps:spPr>
                          <a:xfrm>
                            <a:off x="138022" y="500820"/>
                            <a:ext cx="5046307" cy="416729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824DA" w:rsidRDefault="003824DA" w:rsidP="00A972AD">
                              <w:pPr>
                                <w:spacing w:before="120" w:after="120" w:line="240" w:lineRule="auto"/>
                                <w:jc w:val="center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9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">
                <v:shape id="_x0000_s1027" type="#_x0000_t75" style="position:absolute;width:54603;height:31140;visibility:visible;mso-wrap-style:square">
                  <v:fill o:detectmouseclick="t"/>
                  <v:path o:connecttype="none"/>
                </v:shape>
                <v:shape id="Рисунок 1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4lTfvDAAAA2wAAAA8AAABkcnMvZG93bnJldi54bWxET0trwkAQvgv9D8sUetONpUpNs0opLdWL&#10;YFqlxyE7eWB2NmQ3JvrrXUHobT6+5ySrwdTiRK2rLCuYTiIQxJnVFRcKfn++xq8gnEfWWFsmBWdy&#10;sFo+jBKMte15R6fUFyKEsItRQel9E0vpspIMuoltiAOX29agD7AtpG6xD+Gmls9RNJcGKw4NJTb0&#10;UVJ2TDujIF/8TbNFWncv34fjpt9/bi8Rd0o9PQ7vbyA8Df5ffHevdZg/g9sv4QC5vA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iVN+8MAAADbAAAADwAAAAAAAAAAAAAAAACf&#10;AgAAZHJzL2Rvd25yZXYueG1sUEsFBgAAAAAEAAQA9wAAAI8DAAAAAA==&#10;">
                  <v:imagedata r:id="rId34" o:title=""/>
                  <v:path arrowok="t"/>
                </v:shape>
                <v:rect id="Прямоугольник 22" o:spid="_x0000_s1029" style="position:absolute;left:1380;top:5008;width:50463;height:41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DlD8QA&#10;AADbAAAADwAAAGRycy9kb3ducmV2LnhtbESP3WrCQBSE7wXfYTlCb6RuTFFKmo2IIEigoGnp9Wn2&#10;5KfNng3Z1aRv7xYKvRxm5hsm3U2mEzcaXGtZwXoVgSAurW65VvD+dnx8BuE8ssbOMin4IQe7bD5L&#10;MdF25AvdCl+LAGGXoILG+z6R0pUNGXQr2xMHr7KDQR/kUEs94BjgppNxFG2lwZbDQoM9HRoqv4ur&#10;UcD5nl4/qy4/Lc9b8/E1Pm0qyUo9LKb9CwhPk/8P/7VPWkEcw++X8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A5Q/EAAAA2wAAAA8AAAAAAAAAAAAAAAAAmAIAAGRycy9k&#10;b3ducmV2LnhtbFBLBQYAAAAABAAEAPUAAACJAwAAAAA=&#10;" filled="f" strokecolor="#943634 [2405]" strokeweight="4.5pt">
                  <v:textbox>
                    <w:txbxContent>
                      <w:p w:rsidR="003824DA" w:rsidRDefault="003824DA" w:rsidP="00A972AD">
                        <w:pPr>
                          <w:spacing w:before="120" w:after="120" w:line="240" w:lineRule="auto"/>
                          <w:jc w:val="center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6543BD" w:rsidRPr="006543BD" w:rsidRDefault="00CE5FA9" w:rsidP="00933408">
      <w:pPr>
        <w:pStyle w:val="B02PicName"/>
        <w:spacing w:before="360"/>
      </w:pPr>
      <w:bookmarkStart w:id="92" w:name="_Ref494298131"/>
      <w:r>
        <w:t xml:space="preserve">– фрагмент </w:t>
      </w:r>
      <w:r w:rsidRPr="001B16BD">
        <w:t>сводной</w:t>
      </w:r>
      <w:r>
        <w:t xml:space="preserve"> таблицы</w:t>
      </w:r>
    </w:p>
    <w:bookmarkEnd w:id="92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2D647776" wp14:editId="0247A8F6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3" w:name="_Ref494309728"/>
      <w:r>
        <w:t>– гистограмма для столбца «пол»</w:t>
      </w:r>
      <w:r w:rsidR="00B43A3E">
        <w:t xml:space="preserve"> исходной таблицы</w:t>
      </w:r>
      <w:bookmarkEnd w:id="93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>
        <w:rPr>
          <w:lang w:val="en-US" w:eastAsia="ru-RU"/>
        </w:rPr>
        <w:t>ColumnsValues</w:t>
      </w:r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r w:rsidR="00F41BFD" w:rsidRPr="0082324C"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>
        <w:rPr>
          <w:lang w:val="en-US"/>
        </w:rPr>
        <w:t>colnames</w:t>
      </w:r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15082D">
        <w:t xml:space="preserve">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BD20B5">
        <w:t>в</w:t>
      </w:r>
      <w:r w:rsidR="00D45388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</w:t>
      </w:r>
      <w:r w:rsidR="00F37D3E">
        <w:lastRenderedPageBreak/>
        <w:t xml:space="preserve">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022F96">
        <w:t xml:space="preserve"> </w:t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r w:rsidR="008708E9">
        <w:rPr>
          <w:lang w:val="en-US"/>
        </w:rPr>
        <w:t>rbind</w:t>
      </w:r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EF6D3A" w:rsidRPr="002F7EE5" w:rsidRDefault="00392147" w:rsidP="00EF6D3A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>
        <w:rPr>
          <w:lang w:val="en-US"/>
        </w:rPr>
        <w:t>CreateExcelWB</w:t>
      </w:r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>
        <w:rPr>
          <w:lang w:val="en-US"/>
        </w:rPr>
        <w:t>SaveExcelWB</w:t>
      </w:r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  <w:r w:rsidR="00EF6D3A">
        <w:t xml:space="preserve"> </w:t>
      </w:r>
      <w:r w:rsidR="00EF6D3A">
        <w:t>Листинг программного кода приведен в приложении А.</w:t>
      </w:r>
    </w:p>
    <w:p w:rsidR="005474CE" w:rsidRDefault="005474CE" w:rsidP="0004773A">
      <w:pPr>
        <w:pStyle w:val="D01"/>
      </w:pPr>
      <w:bookmarkStart w:id="94" w:name="_Toc494352015"/>
      <w:r>
        <w:lastRenderedPageBreak/>
        <w:t>РАЗРАБОТКА БИБЛИОТЕК</w:t>
      </w:r>
      <w:r w:rsidR="00B41DB3">
        <w:t>И</w:t>
      </w:r>
      <w:bookmarkEnd w:id="94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>библиотеку</w:t>
      </w:r>
      <w:r w:rsidR="00A40F3D">
        <w:t xml:space="preserve"> </w:t>
      </w:r>
      <w:r w:rsidR="00ED13EE">
        <w:t>,</w:t>
      </w:r>
      <w:r w:rsidR="00F81FBE">
        <w:t xml:space="preserve">руководствуясь </w:t>
      </w:r>
      <w:r w:rsidR="00ED13EE">
        <w:t xml:space="preserve">книгой </w:t>
      </w:r>
      <w:r w:rsidR="00ED13EE" w:rsidRPr="00ED13EE">
        <w:t xml:space="preserve">Хэдли Уикхэма </w:t>
      </w:r>
      <w:r w:rsidR="00F81FBE" w:rsidRPr="00F81FBE">
        <w:t>[</w:t>
      </w:r>
      <w:commentRangeStart w:id="95"/>
      <w:r w:rsidR="00F81FBE">
        <w:t>…</w:t>
      </w:r>
      <w:commentRangeEnd w:id="95"/>
      <w:r w:rsidR="00F81FBE">
        <w:rPr>
          <w:rStyle w:val="a7"/>
        </w:rPr>
        <w:commentReference w:id="95"/>
      </w:r>
      <w:r w:rsidR="00F81FBE" w:rsidRPr="00F81FBE">
        <w:t>].</w:t>
      </w:r>
      <w:r>
        <w:t xml:space="preserve"> </w:t>
      </w:r>
      <w:r w:rsidR="004C5CC3">
        <w:t>Библиотеки</w:t>
      </w:r>
      <w:r w:rsidR="004C5CC3"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описывает, и примеры данных. </w:t>
      </w:r>
      <w:r w:rsidR="0091022D">
        <w:t xml:space="preserve">Для </w:t>
      </w:r>
      <w:r w:rsidR="00777E76">
        <w:t>создания новой библиотеки</w:t>
      </w:r>
      <w:r w:rsidR="00ED13EE">
        <w:t xml:space="preserve"> </w:t>
      </w:r>
      <w:r w:rsidR="00ED13EE">
        <w:t>под названием «</w:t>
      </w:r>
      <w:r w:rsidR="00ED13EE">
        <w:rPr>
          <w:lang w:val="en-US"/>
        </w:rPr>
        <w:t>exploration</w:t>
      </w:r>
      <w:r w:rsidR="00ED13EE">
        <w:t>»</w:t>
      </w:r>
      <w:r w:rsidR="00ED13EE">
        <w:t>,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r w:rsidRPr="000613C3">
        <w:t>devtools</w:t>
      </w:r>
      <w:r>
        <w:t xml:space="preserve"> и </w:t>
      </w:r>
      <w:r w:rsidR="00D9007B" w:rsidRPr="00D9007B">
        <w:t>roxygen2</w:t>
      </w:r>
      <w:r>
        <w:t>.</w:t>
      </w:r>
    </w:p>
    <w:p w:rsidR="007D391E" w:rsidRPr="00F571B3" w:rsidRDefault="00E321DB" w:rsidP="00CE10C1">
      <w:r>
        <w:t>С помощью библиотеки</w:t>
      </w:r>
      <w:r w:rsidR="007D391E">
        <w:t xml:space="preserve"> </w:t>
      </w:r>
      <w:r w:rsidR="007D391E" w:rsidRPr="000613C3">
        <w:t>devtools</w:t>
      </w:r>
      <w:r w:rsidR="007D391E">
        <w:t xml:space="preserve"> </w:t>
      </w:r>
      <w:r w:rsidR="00CE10C1">
        <w:t>был с</w:t>
      </w:r>
      <w:r w:rsidR="007D391E">
        <w:t>о</w:t>
      </w:r>
      <w:r w:rsidR="00CE10C1">
        <w:t>здан</w:t>
      </w:r>
      <w:r w:rsidR="00505AA6">
        <w:t xml:space="preserve"> </w:t>
      </w:r>
      <w:r w:rsidR="006F1AAA">
        <w:t>каталог</w:t>
      </w:r>
      <w:r w:rsidR="00F571B3">
        <w:t xml:space="preserve"> новой библиотеки, а так же автоматически был создан</w:t>
      </w:r>
      <w:r w:rsidR="006A2F14">
        <w:t>ы</w:t>
      </w:r>
      <w:r w:rsidR="00F571B3">
        <w:t xml:space="preserve"> файл</w:t>
      </w:r>
      <w:r w:rsidR="006A2F14">
        <w:t>ы</w:t>
      </w:r>
      <w:r w:rsidR="00F571B3">
        <w:t xml:space="preserve"> </w:t>
      </w:r>
      <w:r w:rsidR="00F571B3" w:rsidRPr="00DB3A85">
        <w:rPr>
          <w:lang w:val="en-US"/>
        </w:rPr>
        <w:t>DESCRIPTION</w:t>
      </w:r>
      <w:r w:rsidR="006A2F14">
        <w:t xml:space="preserve"> и </w:t>
      </w:r>
      <w:r w:rsidR="006A2F14" w:rsidRPr="00E90551">
        <w:t>NAMESPACE</w:t>
      </w:r>
      <w:r w:rsidR="00F571B3">
        <w:t>.</w:t>
      </w:r>
    </w:p>
    <w:p w:rsidR="007D391E" w:rsidRDefault="00CE10C1" w:rsidP="00CE10C1">
      <w:r>
        <w:t>Далее, все</w:t>
      </w:r>
      <w:r w:rsidR="00073641">
        <w:t xml:space="preserve"> файл</w:t>
      </w:r>
      <w:r>
        <w:t>ы</w:t>
      </w:r>
      <w:r w:rsidR="00C97376">
        <w:t xml:space="preserve">, в которых определены </w:t>
      </w:r>
      <w:r w:rsidR="00A95EBA">
        <w:t xml:space="preserve">необходимые для работы </w:t>
      </w:r>
      <w:r w:rsidR="00C97376">
        <w:t>классы и методы</w:t>
      </w:r>
      <w:r w:rsidR="00A95EBA">
        <w:t>, были скопированы</w:t>
      </w:r>
      <w:r w:rsidR="00073641">
        <w:t xml:space="preserve"> в </w:t>
      </w:r>
      <w:r w:rsidR="00262ADF">
        <w:t>созданный каталог</w:t>
      </w:r>
      <w:r w:rsidR="00505AA6">
        <w:t>.</w:t>
      </w:r>
    </w:p>
    <w:p w:rsidR="000A723C" w:rsidRPr="000A723C" w:rsidRDefault="00E20577" w:rsidP="00E20577">
      <w:r>
        <w:t xml:space="preserve">После этого, к библиотеке </w:t>
      </w:r>
      <w:r w:rsidR="00BF1535">
        <w:t>была д</w:t>
      </w:r>
      <w:r w:rsidR="00C54DC5">
        <w:t>обавлена документация</w:t>
      </w:r>
      <w:r w:rsidR="00260C05">
        <w:t>. Это сделано для того,</w:t>
      </w:r>
      <w:r>
        <w:t xml:space="preserve"> чтобы другие пользователи п</w:t>
      </w:r>
      <w:r w:rsidRPr="00E20577">
        <w:t xml:space="preserve">онимали, как использовать </w:t>
      </w:r>
      <w:r>
        <w:t>определенные</w:t>
      </w:r>
      <w:r w:rsidR="00E90447">
        <w:t xml:space="preserve"> </w:t>
      </w:r>
      <w:r w:rsidR="00ED6EBE">
        <w:t xml:space="preserve">классы и </w:t>
      </w:r>
      <w:r w:rsidR="00E90447">
        <w:t>методы</w:t>
      </w:r>
      <w:r w:rsidRPr="00E20577">
        <w:t xml:space="preserve">. </w:t>
      </w:r>
      <w:r w:rsidR="00E90447">
        <w:t xml:space="preserve">Для этого использовалась вспомогательная библиотека </w:t>
      </w:r>
      <w:r w:rsidR="00E90447" w:rsidRPr="00D9007B">
        <w:t>roxygen2</w:t>
      </w:r>
      <w:r w:rsidR="00E90447">
        <w:t xml:space="preserve">, которая позволяет создавать документацию в </w:t>
      </w:r>
      <w:r w:rsidR="00260C05">
        <w:t xml:space="preserve">стандартном для </w:t>
      </w:r>
      <w:r w:rsidR="00E90447">
        <w:rPr>
          <w:lang w:val="en-US"/>
        </w:rPr>
        <w:t>R</w:t>
      </w:r>
      <w:r w:rsidR="00260C05">
        <w:t xml:space="preserve"> формате</w:t>
      </w:r>
      <w:r w:rsidR="00E90447">
        <w:t xml:space="preserve">. </w:t>
      </w:r>
      <w:r w:rsidR="00A95EBA" w:rsidRPr="006F1AAA">
        <w:t xml:space="preserve">Способ </w:t>
      </w:r>
      <w:r w:rsidR="00BF1535">
        <w:t>написания документации</w:t>
      </w:r>
      <w:r w:rsidR="00A95EBA" w:rsidRPr="006F1AAA">
        <w:t xml:space="preserve"> заключается в</w:t>
      </w:r>
      <w:r w:rsidR="00A95EBA">
        <w:t xml:space="preserve"> </w:t>
      </w:r>
      <w:r w:rsidR="00A95EBA" w:rsidRPr="006F1AAA">
        <w:t>добавл</w:t>
      </w:r>
      <w:r w:rsidR="00A95EBA">
        <w:t>ении</w:t>
      </w:r>
      <w:r w:rsidR="00A95EBA" w:rsidRPr="006F1AAA">
        <w:t xml:space="preserve"> специальны</w:t>
      </w:r>
      <w:r w:rsidR="00A95EBA">
        <w:t>х</w:t>
      </w:r>
      <w:r w:rsidR="00A95EBA" w:rsidRPr="006F1AAA">
        <w:t xml:space="preserve"> комментари</w:t>
      </w:r>
      <w:r w:rsidR="00A95EBA">
        <w:t xml:space="preserve">ев </w:t>
      </w:r>
      <w:r w:rsidR="00A95EBA" w:rsidRPr="006F1AAA">
        <w:t xml:space="preserve">к началу каждой </w:t>
      </w:r>
      <w:r w:rsidR="00A95EBA">
        <w:t>каждого</w:t>
      </w:r>
      <w:r w:rsidR="00BF1535">
        <w:t xml:space="preserve"> скопированного файла</w:t>
      </w:r>
      <w:r w:rsidR="00A95EBA" w:rsidRPr="006F1AAA">
        <w:t>, которые позже будут скомпилированы в правил</w:t>
      </w:r>
      <w:r w:rsidR="00A95EBA">
        <w:t>ьный формат документации пакета.</w:t>
      </w:r>
      <w:r w:rsidR="000A723C">
        <w:t xml:space="preserve"> </w:t>
      </w:r>
      <w:r w:rsidR="00821C9A">
        <w:t xml:space="preserve">Пример документации приведен на рисунке </w:t>
      </w:r>
      <w:r w:rsidR="00821C9A">
        <w:fldChar w:fldCharType="begin"/>
      </w:r>
      <w:r w:rsidR="00821C9A">
        <w:instrText xml:space="preserve"> REF  _Ref493764865 \h \r \t </w:instrText>
      </w:r>
      <w:r w:rsidR="00821C9A">
        <w:fldChar w:fldCharType="separate"/>
      </w:r>
      <w:r w:rsidR="008E6FB4">
        <w:t>17</w:t>
      </w:r>
      <w:r w:rsidR="00821C9A">
        <w:fldChar w:fldCharType="end"/>
      </w:r>
      <w:r w:rsidR="00821C9A">
        <w:t xml:space="preserve">. </w:t>
      </w:r>
      <w:r w:rsidR="000A723C">
        <w:t xml:space="preserve">В процессе написания документации изменяется содержимое файла </w:t>
      </w:r>
      <w:r w:rsidR="000A723C" w:rsidRPr="00DB3A85">
        <w:rPr>
          <w:lang w:val="en-US"/>
        </w:rPr>
        <w:t>DESCRIPTION</w:t>
      </w:r>
      <w:r w:rsidR="000A723C">
        <w:t>.</w:t>
      </w:r>
    </w:p>
    <w:p w:rsidR="00764751" w:rsidRDefault="004F1D68" w:rsidP="00764751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 w:rsidR="00187797">
        <w:t>Например,</w:t>
      </w:r>
      <w:r w:rsidRPr="004F1D68">
        <w:t xml:space="preserve"> записи того, какие </w:t>
      </w:r>
      <w:r w:rsidR="00187797">
        <w:t>другие библиотеки</w:t>
      </w:r>
      <w:r w:rsidRPr="004F1D68">
        <w:t xml:space="preserve"> </w:t>
      </w:r>
      <w:r w:rsidR="00CC6CCD">
        <w:t xml:space="preserve">и их версии </w:t>
      </w:r>
      <w:r w:rsidRPr="004F1D68">
        <w:t xml:space="preserve">необходимы для запуска </w:t>
      </w:r>
      <w:r w:rsidR="00DB3A85">
        <w:t>новой</w:t>
      </w:r>
      <w:r w:rsidRPr="004F1D68">
        <w:t xml:space="preserve"> </w:t>
      </w:r>
      <w:r w:rsidR="00DB3A85">
        <w:t>библиотеки</w:t>
      </w:r>
      <w:r w:rsidRPr="004F1D68">
        <w:t xml:space="preserve">. </w:t>
      </w:r>
      <w:r w:rsidR="00DB3A85">
        <w:t xml:space="preserve">Также </w:t>
      </w:r>
      <w:r w:rsidRPr="004F1D68">
        <w:t>он указывает</w:t>
      </w:r>
      <w:r w:rsidR="0078189C">
        <w:t xml:space="preserve"> </w:t>
      </w:r>
      <w:r w:rsidR="00070504">
        <w:t xml:space="preserve">основную </w:t>
      </w:r>
      <w:r w:rsidR="0078189C">
        <w:t>информацию о библиотеке (для чего она была создана)</w:t>
      </w:r>
      <w:r w:rsidRPr="004F1D68">
        <w:t>, кто может</w:t>
      </w:r>
      <w:r w:rsidR="003824DA">
        <w:t xml:space="preserve"> ее</w:t>
      </w:r>
      <w:r w:rsidRPr="004F1D68">
        <w:t xml:space="preserve"> использовать (лицензи</w:t>
      </w:r>
      <w:r w:rsidR="003824DA">
        <w:t>я</w:t>
      </w:r>
      <w:r w:rsidRPr="004F1D68">
        <w:t xml:space="preserve">) и </w:t>
      </w:r>
      <w:r w:rsidR="00DB3A85" w:rsidRPr="006F1AAA">
        <w:t>всю контактную информацию</w:t>
      </w:r>
      <w:r w:rsidR="00DB3A85">
        <w:t xml:space="preserve"> разработчика для обратной связи, в случае е</w:t>
      </w:r>
      <w:r w:rsidR="00DB3A85" w:rsidRPr="004F1D68">
        <w:t xml:space="preserve">сли </w:t>
      </w:r>
      <w:r w:rsidR="00070504">
        <w:t>возникнут</w:t>
      </w:r>
      <w:r w:rsidR="00DB3A85" w:rsidRPr="004F1D68">
        <w:t xml:space="preserve"> какие-либо проблемы.</w:t>
      </w:r>
      <w:r w:rsidR="009552C6">
        <w:t xml:space="preserve"> </w:t>
      </w:r>
      <w:r w:rsidR="0078189C">
        <w:t xml:space="preserve">Еще одной важной частью файла </w:t>
      </w:r>
      <w:r w:rsidR="00467638" w:rsidRPr="004F1D68">
        <w:t xml:space="preserve">DESCRIPTION </w:t>
      </w:r>
      <w:r w:rsidR="0078189C">
        <w:t xml:space="preserve">является </w:t>
      </w:r>
      <w:r w:rsidR="00FF2312">
        <w:t xml:space="preserve">описание </w:t>
      </w:r>
      <w:r w:rsidR="00764751">
        <w:t xml:space="preserve">списка имен </w:t>
      </w:r>
      <w:r w:rsidR="00AC2BAA">
        <w:rPr>
          <w:lang w:val="en-US"/>
        </w:rPr>
        <w:t>R</w:t>
      </w:r>
      <w:r w:rsidR="00AC2BAA" w:rsidRPr="00AC2BAA">
        <w:t>-</w:t>
      </w:r>
      <w:r w:rsidR="00764751">
        <w:t>файлов</w:t>
      </w:r>
      <w:r w:rsidR="0078189C" w:rsidRPr="00FF2312">
        <w:t xml:space="preserve">, </w:t>
      </w:r>
      <w:r w:rsidR="00764751" w:rsidRPr="00BA6209">
        <w:t>которые должны б</w:t>
      </w:r>
      <w:r w:rsidR="00AC2BAA">
        <w:t>ыть загружены до текущего файла</w:t>
      </w:r>
      <w:r w:rsidR="00BA6209">
        <w:t xml:space="preserve">, т.к. </w:t>
      </w:r>
      <w:r w:rsidR="00BA6209" w:rsidRPr="00BA6209">
        <w:t>код S4 часто должен выполняться в определенном порядке.</w:t>
      </w:r>
    </w:p>
    <w:p w:rsidR="00073641" w:rsidRDefault="00C121E3" w:rsidP="00764751">
      <w:r>
        <w:t>Для лучшего взаимодействия</w:t>
      </w:r>
      <w:r w:rsidR="00E90551" w:rsidRPr="00E90551">
        <w:t xml:space="preserve"> с другими</w:t>
      </w:r>
      <w:r w:rsidR="00E90551">
        <w:t xml:space="preserve"> </w:t>
      </w:r>
      <w:r>
        <w:t>библиотеками,</w:t>
      </w:r>
      <w:r w:rsidR="00E90551" w:rsidRPr="00E90551">
        <w:t xml:space="preserve"> </w:t>
      </w:r>
      <w:r w:rsidR="00E90551">
        <w:t>в новой</w:t>
      </w:r>
      <w:r w:rsidR="00E90551" w:rsidRPr="00E90551">
        <w:t xml:space="preserve"> </w:t>
      </w:r>
      <w:r w:rsidR="00E90551">
        <w:t>библиотек</w:t>
      </w:r>
      <w:r>
        <w:t>е</w:t>
      </w:r>
      <w:r w:rsidR="00E90551" w:rsidRPr="00E90551">
        <w:t xml:space="preserve"> долж</w:t>
      </w:r>
      <w:r>
        <w:t>но</w:t>
      </w:r>
      <w:r w:rsidR="00E90551" w:rsidRPr="00E90551">
        <w:t xml:space="preserve"> </w:t>
      </w:r>
      <w:r>
        <w:t xml:space="preserve">быть </w:t>
      </w:r>
      <w:r w:rsidR="00E90551" w:rsidRPr="00E90551">
        <w:t>опреде</w:t>
      </w:r>
      <w:r>
        <w:t>лено</w:t>
      </w:r>
      <w:r w:rsidR="00E90551" w:rsidRPr="00E90551">
        <w:t>, какие функции он</w:t>
      </w:r>
      <w:r>
        <w:t>а</w:t>
      </w:r>
      <w:r w:rsidR="00E90551" w:rsidRPr="00E90551">
        <w:t xml:space="preserve"> предоставляет другим </w:t>
      </w:r>
      <w:r w:rsidR="00827C82">
        <w:t>библиотекам,</w:t>
      </w:r>
      <w:r w:rsidR="00E90551" w:rsidRPr="00E90551">
        <w:t xml:space="preserve"> и какие функции он</w:t>
      </w:r>
      <w:r w:rsidR="00827C82">
        <w:t>а</w:t>
      </w:r>
      <w:r w:rsidR="00E90551" w:rsidRPr="00E90551">
        <w:t xml:space="preserve"> требует от </w:t>
      </w:r>
      <w:r w:rsidR="00583778">
        <w:t>других библиотек</w:t>
      </w:r>
      <w:r w:rsidR="00E90551" w:rsidRPr="00E90551">
        <w:t xml:space="preserve">. Это </w:t>
      </w:r>
      <w:r w:rsidR="00827C82">
        <w:lastRenderedPageBreak/>
        <w:t>описывается в файле</w:t>
      </w:r>
      <w:r w:rsidR="00E90551" w:rsidRPr="00E90551">
        <w:t xml:space="preserve"> NAMESPACE</w:t>
      </w:r>
      <w:r w:rsidR="00827C82">
        <w:t>.</w:t>
      </w:r>
      <w:r w:rsidR="00953F11">
        <w:t xml:space="preserve"> </w:t>
      </w:r>
      <w:r w:rsidR="008455F2">
        <w:t xml:space="preserve">Изменение файла </w:t>
      </w:r>
      <w:r w:rsidR="008455F2" w:rsidRPr="00DB3A85">
        <w:rPr>
          <w:lang w:val="en-US"/>
        </w:rPr>
        <w:t>NAMESPACE</w:t>
      </w:r>
      <w:r w:rsidR="006A2F14">
        <w:t xml:space="preserve"> было произведено с использованием библиотеки </w:t>
      </w:r>
      <w:r w:rsidR="006A2F14" w:rsidRPr="00D9007B">
        <w:t>roxygen2</w:t>
      </w:r>
      <w:r w:rsidR="00505AA6">
        <w:t>.</w:t>
      </w:r>
    </w:p>
    <w:p w:rsidR="00842F41" w:rsidRDefault="006A2F14" w:rsidP="00842F41">
      <w:r>
        <w:t xml:space="preserve">После выполнения описанных выше шагов была выполнена стандартная установка </w:t>
      </w:r>
      <w:r w:rsidR="00970351">
        <w:t>новой библиотеки.</w:t>
      </w:r>
    </w:p>
    <w:p w:rsidR="00290961" w:rsidRDefault="00842F41" w:rsidP="00842F41">
      <w:r>
        <w:t>Конечным этапом было размещение н</w:t>
      </w:r>
      <w:r w:rsidR="00970351">
        <w:t>ов</w:t>
      </w:r>
      <w:r>
        <w:t>ой</w:t>
      </w:r>
      <w:r w:rsidR="00970351">
        <w:t xml:space="preserve"> библиотек</w:t>
      </w:r>
      <w:r>
        <w:t>и</w:t>
      </w:r>
      <w:r w:rsidR="00970351">
        <w:t xml:space="preserve"> на репозитории GitHub</w:t>
      </w:r>
      <w:r>
        <w:t xml:space="preserve">. Преимущество </w:t>
      </w:r>
      <w:r w:rsidR="00290961">
        <w:t xml:space="preserve">заключается в том, </w:t>
      </w:r>
      <w:r w:rsidR="008452EC">
        <w:t xml:space="preserve">что </w:t>
      </w:r>
      <w:r w:rsidR="00290961">
        <w:t>установк</w:t>
      </w:r>
      <w:r w:rsidR="008452EC">
        <w:t>у и обновление новой библиотеки</w:t>
      </w:r>
      <w:r w:rsidR="00290961">
        <w:t xml:space="preserve"> </w:t>
      </w:r>
      <w:r w:rsidR="008452EC">
        <w:t>можно</w:t>
      </w:r>
      <w:r w:rsidR="00290961">
        <w:t xml:space="preserve"> </w:t>
      </w:r>
      <w:r w:rsidR="005411F2">
        <w:t xml:space="preserve">производить </w:t>
      </w:r>
      <w:r w:rsidR="00290961">
        <w:t>непосредственно с GitHub.</w:t>
      </w:r>
    </w:p>
    <w:p w:rsidR="004E71BD" w:rsidRDefault="00821C9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12299699" wp14:editId="60832C05">
            <wp:extent cx="5368089" cy="5179161"/>
            <wp:effectExtent l="0" t="0" r="4445" b="254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4568" cy="5175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48F9">
        <w:rPr>
          <w:rStyle w:val="a7"/>
        </w:rPr>
        <w:commentReference w:id="96"/>
      </w:r>
    </w:p>
    <w:p w:rsidR="00F41BFD" w:rsidRPr="00F41BFD" w:rsidRDefault="004E71BD" w:rsidP="003D1546">
      <w:pPr>
        <w:pStyle w:val="B02PicName"/>
      </w:pPr>
      <w:bookmarkStart w:id="97" w:name="_Ref493764865"/>
      <w:r>
        <w:t>– страница из документации библиотеки</w:t>
      </w:r>
      <w:bookmarkEnd w:id="97"/>
    </w:p>
    <w:p w:rsidR="00222C30" w:rsidRDefault="00222C30" w:rsidP="008675C5">
      <w:pPr>
        <w:pStyle w:val="D01"/>
      </w:pPr>
      <w:bookmarkStart w:id="98" w:name="_Toc494352016"/>
      <w:r w:rsidRPr="00893CB0">
        <w:lastRenderedPageBreak/>
        <w:t>ОТЛАДКА И ТЕСТИРОВАНИЕ</w:t>
      </w:r>
      <w:bookmarkEnd w:id="98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>
        <w:t xml:space="preserve"> </w:t>
      </w:r>
      <w:r w:rsidR="00975687">
        <w:t>несколько</w:t>
      </w:r>
      <w:r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170442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170442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21547D">
        <w:t xml:space="preserve"> </w:t>
      </w:r>
      <w:r w:rsidR="00170442">
        <w:t>становятся строк</w:t>
      </w:r>
      <w:r w:rsidR="0021547D">
        <w:t>овыми и не включаются в анализ наряду с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8313FB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21547D">
        <w:t xml:space="preserve"> </w:t>
      </w:r>
      <w:r w:rsidR="00DD5837">
        <w:t>Ошибка</w:t>
      </w:r>
      <w:r w:rsidR="0021547D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>
        <w:rPr>
          <w:lang w:val="en-US"/>
        </w:rPr>
        <w:t>rbind</w:t>
      </w:r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8675C5">
      <w:pPr>
        <w:pStyle w:val="D01"/>
      </w:pPr>
      <w:bookmarkStart w:id="99" w:name="_Toc494352017"/>
      <w:commentRangeStart w:id="100"/>
      <w:r>
        <w:lastRenderedPageBreak/>
        <w:t>РЕЗУЛЬТАТЫ</w:t>
      </w:r>
      <w:commentRangeEnd w:id="100"/>
      <w:r w:rsidR="00285BB1">
        <w:rPr>
          <w:rStyle w:val="a7"/>
          <w:b w:val="0"/>
        </w:rPr>
        <w:commentReference w:id="100"/>
      </w:r>
      <w:bookmarkEnd w:id="99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>
        <w:t xml:space="preserve"> </w:t>
      </w:r>
      <w:r w:rsidR="00277209">
        <w:t>будут</w:t>
      </w:r>
      <w:r w:rsidR="003B7F12">
        <w:t xml:space="preserve"> </w:t>
      </w:r>
      <w:r>
        <w:t>представлены вход</w:t>
      </w:r>
      <w:r w:rsidR="003B7F12">
        <w:t>ные</w:t>
      </w:r>
      <w:r>
        <w:t xml:space="preserve"> </w:t>
      </w:r>
      <w:r w:rsidR="009A4B45">
        <w:t>данные</w:t>
      </w:r>
      <w:r w:rsidR="00277209">
        <w:t>, содержащие ошибки</w:t>
      </w:r>
      <w:r w:rsidR="009A4B45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133E34">
        <w:t xml:space="preserve"> </w:t>
      </w:r>
      <w:r>
        <w:fldChar w:fldCharType="begin"/>
      </w:r>
      <w:r>
        <w:instrText xml:space="preserve"> REF  _Ref494332728 \h \r \t </w:instrText>
      </w:r>
      <w:r>
        <w:fldChar w:fldCharType="separate"/>
      </w:r>
      <w:r w:rsidR="008E6FB4">
        <w:t>18</w:t>
      </w:r>
      <w:r>
        <w:fldChar w:fldCharType="end"/>
      </w:r>
      <w:r w:rsidR="00384E9E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8D528E">
        <w:fldChar w:fldCharType="begin"/>
      </w:r>
      <w:r w:rsidR="008D528E">
        <w:instrText xml:space="preserve"> REF  _Ref494333443 \h \r \t </w:instrText>
      </w:r>
      <w:r w:rsidR="008D528E">
        <w:fldChar w:fldCharType="separate"/>
      </w:r>
      <w:r w:rsidR="008E6FB4">
        <w:t>19</w:t>
      </w:r>
      <w:r w:rsidR="008D528E">
        <w:fldChar w:fldCharType="end"/>
      </w:r>
      <w:r w:rsidR="008D528E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233CB4C1" wp14:editId="6AEF0A08">
            <wp:extent cx="2382909" cy="105338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84946" cy="105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PicName"/>
        <w:jc w:val="both"/>
        <w:rPr>
          <w:noProof/>
          <w:lang w:eastAsia="ru-RU"/>
        </w:rPr>
      </w:pPr>
      <w:bookmarkStart w:id="101" w:name="_Ref493759156"/>
      <w:bookmarkStart w:id="102" w:name="_Ref494332728"/>
      <w:r>
        <w:t>–</w:t>
      </w:r>
      <w:r w:rsidR="00D66E3C">
        <w:t xml:space="preserve"> фрагмент </w:t>
      </w:r>
      <w:r w:rsidR="0061399E">
        <w:t>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</w:t>
      </w:r>
      <w:bookmarkEnd w:id="101"/>
      <w:bookmarkEnd w:id="102"/>
      <w:r w:rsidR="00C33B6F">
        <w:t>значениями</w:t>
      </w:r>
    </w:p>
    <w:p w:rsidR="000C0FB6" w:rsidRPr="000C0FB6" w:rsidRDefault="0063064C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F60BE67" wp14:editId="6D756C07">
            <wp:extent cx="2357795" cy="1169234"/>
            <wp:effectExtent l="0" t="0" r="444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795" cy="11692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PicName"/>
      </w:pPr>
      <w:bookmarkStart w:id="103" w:name="_Ref493759182"/>
      <w:bookmarkStart w:id="104" w:name="_Ref494333443"/>
      <w:r>
        <w:t xml:space="preserve">– </w:t>
      </w:r>
      <w:bookmarkEnd w:id="103"/>
      <w:r w:rsidR="00CD3352">
        <w:t>результат обработки</w:t>
      </w:r>
      <w:r w:rsidR="00F90699">
        <w:t xml:space="preserve"> входных данных</w:t>
      </w:r>
      <w:bookmarkEnd w:id="104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8E6FB4">
        <w:rPr>
          <w:noProof/>
          <w:lang w:eastAsia="ru-RU"/>
        </w:rPr>
        <w:t>20</w:t>
      </w:r>
      <w:r w:rsidR="009F79E7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793F83">
        <w:rPr>
          <w:noProof/>
          <w:lang w:eastAsia="ru-RU"/>
        </w:rPr>
        <w:t xml:space="preserve">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8E6FB4">
        <w:rPr>
          <w:noProof/>
          <w:lang w:eastAsia="ru-RU"/>
        </w:rPr>
        <w:t>21</w:t>
      </w:r>
      <w:r w:rsidR="009F79E7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4CBE3710" wp14:editId="385337A8">
            <wp:extent cx="2084482" cy="78272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086924" cy="783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5" w:name="_Ref494287502"/>
      <w:r>
        <w:t xml:space="preserve">– ф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5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 wp14:anchorId="6B8AEF83" wp14:editId="4C13595E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6" w:name="_Ref493760267"/>
      <w:bookmarkStart w:id="107" w:name="_Ref493761805"/>
      <w:r>
        <w:t xml:space="preserve">– </w:t>
      </w:r>
      <w:bookmarkEnd w:id="106"/>
      <w:r w:rsidR="0017289C">
        <w:t xml:space="preserve">фрагмент </w:t>
      </w:r>
      <w:r w:rsidR="00F109EC">
        <w:t>исправленн</w:t>
      </w:r>
      <w:bookmarkEnd w:id="107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2C26F5">
        <w:fldChar w:fldCharType="begin"/>
      </w:r>
      <w:r w:rsidR="002C26F5">
        <w:instrText xml:space="preserve"> REF  _Ref494333867 \h \r \t </w:instrText>
      </w:r>
      <w:r w:rsidR="002C26F5">
        <w:fldChar w:fldCharType="separate"/>
      </w:r>
      <w:r w:rsidR="008E6FB4">
        <w:t>22</w:t>
      </w:r>
      <w:r w:rsidR="002C26F5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0A29E2">
        <w:fldChar w:fldCharType="begin"/>
      </w:r>
      <w:r w:rsidR="000A29E2">
        <w:instrText xml:space="preserve"> REF  _Ref494334183 \h \r \t </w:instrText>
      </w:r>
      <w:r w:rsidR="000A29E2">
        <w:fldChar w:fldCharType="separate"/>
      </w:r>
      <w:r w:rsidR="008E6FB4">
        <w:t>23</w:t>
      </w:r>
      <w:r w:rsidR="000A29E2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1D5850D4" wp14:editId="60219B26">
            <wp:extent cx="1219052" cy="3247949"/>
            <wp:effectExtent l="0" t="0" r="63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1219052" cy="3247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8" w:name="_Ref494333867"/>
      <w:r>
        <w:t>– данные, не входящие в набор допустимых значений</w:t>
      </w:r>
    </w:p>
    <w:p w:rsidR="00AA291B" w:rsidRDefault="00AA291B" w:rsidP="000A29E2">
      <w:pPr>
        <w:pStyle w:val="B01Pic"/>
      </w:pPr>
      <w:r w:rsidRPr="000A29E2">
        <w:drawing>
          <wp:inline distT="0" distB="0" distL="0" distR="0" wp14:anchorId="0449DB3F" wp14:editId="206CBC95">
            <wp:extent cx="2099463" cy="2983891"/>
            <wp:effectExtent l="0" t="0" r="0" b="698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9860"/>
                    <a:stretch/>
                  </pic:blipFill>
                  <pic:spPr bwMode="auto">
                    <a:xfrm>
                      <a:off x="0" y="0"/>
                      <a:ext cx="2099205" cy="2983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09" w:name="_Ref494334183"/>
      <w:r w:rsidRPr="000A29E2">
        <w:t>–и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F60C78">
        <w:fldChar w:fldCharType="begin"/>
      </w:r>
      <w:r w:rsidR="00F60C78">
        <w:instrText xml:space="preserve"> REF  _Ref494334651 \h \r \t </w:instrText>
      </w:r>
      <w:r w:rsidR="00F60C78">
        <w:fldChar w:fldCharType="separate"/>
      </w:r>
      <w:r w:rsidR="008E6FB4">
        <w:t>24</w:t>
      </w:r>
      <w:r w:rsidR="00F60C78">
        <w:fldChar w:fldCharType="end"/>
      </w:r>
      <w:r w:rsidR="00F60C78">
        <w:t>.</w:t>
      </w:r>
      <w:r w:rsidR="005250F5">
        <w:t xml:space="preserve"> На рисунке </w:t>
      </w:r>
      <w:r w:rsidR="005250F5">
        <w:fldChar w:fldCharType="begin"/>
      </w:r>
      <w:r w:rsidR="005250F5">
        <w:instrText xml:space="preserve"> REF  _Ref494334848 \h \r \t </w:instrText>
      </w:r>
      <w:r w:rsidR="005250F5">
        <w:fldChar w:fldCharType="separate"/>
      </w:r>
      <w:r w:rsidR="008E6FB4">
        <w:t>25</w:t>
      </w:r>
      <w:r w:rsidR="005250F5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068B588E" wp14:editId="2AD0EA72">
            <wp:extent cx="1331367" cy="1036537"/>
            <wp:effectExtent l="0" t="0" r="254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18408" b="17948"/>
                    <a:stretch/>
                  </pic:blipFill>
                  <pic:spPr bwMode="auto">
                    <a:xfrm>
                      <a:off x="0" y="0"/>
                      <a:ext cx="1336818" cy="10407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0" w:name="_Ref494334651"/>
      <w:r>
        <w:t>– лишний 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2BBEED5C" wp14:editId="56A4A302">
            <wp:extent cx="2111542" cy="1133856"/>
            <wp:effectExtent l="0" t="0" r="317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9843"/>
                    <a:stretch/>
                  </pic:blipFill>
                  <pic:spPr bwMode="auto">
                    <a:xfrm>
                      <a:off x="0" y="0"/>
                      <a:ext cx="2127016" cy="1142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1" w:name="_Ref494334848"/>
      <w:r>
        <w:t>–</w:t>
      </w:r>
      <w:r w:rsidR="003D6829">
        <w:t xml:space="preserve"> ф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D919AE">
        <w:fldChar w:fldCharType="begin"/>
      </w:r>
      <w:r w:rsidR="00D919AE">
        <w:instrText xml:space="preserve"> REF  _Ref494335123 \h \r \t </w:instrText>
      </w:r>
      <w:r w:rsidR="00D919AE">
        <w:fldChar w:fldCharType="separate"/>
      </w:r>
      <w:r w:rsidR="008E6FB4">
        <w:t>26</w:t>
      </w:r>
      <w:r w:rsidR="00D919AE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3F1E1A">
        <w:t xml:space="preserve"> </w:t>
      </w:r>
      <w:r w:rsidR="003F1E1A">
        <w:fldChar w:fldCharType="begin"/>
      </w:r>
      <w:r w:rsidR="003F1E1A">
        <w:instrText xml:space="preserve"> REF  _Ref494335607 \h \r \t </w:instrText>
      </w:r>
      <w:r w:rsidR="003F1E1A">
        <w:fldChar w:fldCharType="separate"/>
      </w:r>
      <w:r w:rsidR="008E6FB4">
        <w:t>27</w:t>
      </w:r>
      <w:r w:rsidR="003F1E1A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050E7399" wp14:editId="16756F54">
            <wp:extent cx="1923897" cy="955086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933447" cy="95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2" w:name="_Ref494335123"/>
      <w:r>
        <w:t>–</w:t>
      </w:r>
      <w:r w:rsidRPr="00326C8E">
        <w:t xml:space="preserve"> </w:t>
      </w:r>
      <w:r>
        <w:t>н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323CAC94" wp14:editId="5CB5730B">
            <wp:extent cx="1748515" cy="1119225"/>
            <wp:effectExtent l="0" t="0" r="4445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54515" cy="1123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3" w:name="_Ref494335607"/>
      <w:r>
        <w:t>– и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0E0378">
        <w:t xml:space="preserve"> </w:t>
      </w:r>
      <w:r w:rsidR="000E0378">
        <w:fldChar w:fldCharType="begin"/>
      </w:r>
      <w:r w:rsidR="000E0378">
        <w:instrText xml:space="preserve"> REF  _Ref494336201 \h \r \t </w:instrText>
      </w:r>
      <w:r w:rsidR="000E0378">
        <w:fldChar w:fldCharType="separate"/>
      </w:r>
      <w:r w:rsidR="008E6FB4">
        <w:t>28</w:t>
      </w:r>
      <w:r w:rsidR="000E0378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CC2648">
        <w:fldChar w:fldCharType="begin"/>
      </w:r>
      <w:r w:rsidR="00CC2648">
        <w:instrText xml:space="preserve"> REF  _Ref494336323 \h \r \t </w:instrText>
      </w:r>
      <w:r w:rsidR="00CC2648">
        <w:fldChar w:fldCharType="separate"/>
      </w:r>
      <w:r w:rsidR="008E6FB4">
        <w:t>29</w:t>
      </w:r>
      <w:r w:rsidR="00CC2648">
        <w:fldChar w:fldCharType="end"/>
      </w:r>
      <w:r w:rsidR="00CC2648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380B5F90" wp14:editId="275DE6BD">
            <wp:extent cx="1176923" cy="2004364"/>
            <wp:effectExtent l="0" t="0" r="444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l="16155" b="8970"/>
                    <a:stretch/>
                  </pic:blipFill>
                  <pic:spPr bwMode="auto">
                    <a:xfrm>
                      <a:off x="0" y="0"/>
                      <a:ext cx="1175043" cy="200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4" w:name="_Ref494336201"/>
      <w:r>
        <w:t>–</w:t>
      </w:r>
      <w:r w:rsidRPr="000E0378">
        <w:t xml:space="preserve"> </w:t>
      </w:r>
      <w:r>
        <w:t>ф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5869A8D1" wp14:editId="687E30B1">
            <wp:extent cx="2591051" cy="1704441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/>
                    <a:srcRect l="8993"/>
                    <a:stretch/>
                  </pic:blipFill>
                  <pic:spPr bwMode="auto">
                    <a:xfrm>
                      <a:off x="0" y="0"/>
                      <a:ext cx="2591863" cy="1704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5" w:name="_Ref494336323"/>
      <w:r>
        <w:t>–</w:t>
      </w:r>
      <w:r w:rsidRPr="00794325">
        <w:t xml:space="preserve"> </w:t>
      </w:r>
      <w:r>
        <w:t>значения, потенциально являющиеся выбросами</w:t>
      </w:r>
    </w:p>
    <w:bookmarkEnd w:id="108"/>
    <w:bookmarkEnd w:id="109"/>
    <w:bookmarkEnd w:id="110"/>
    <w:bookmarkEnd w:id="111"/>
    <w:bookmarkEnd w:id="112"/>
    <w:bookmarkEnd w:id="113"/>
    <w:bookmarkEnd w:id="114"/>
    <w:bookmarkEnd w:id="115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D71B4">
        <w:fldChar w:fldCharType="begin"/>
      </w:r>
      <w:r w:rsidR="007D71B4">
        <w:instrText xml:space="preserve"> REF  _Ref494339411 \h \r \t </w:instrText>
      </w:r>
      <w:r w:rsidR="007D71B4">
        <w:fldChar w:fldCharType="separate"/>
      </w:r>
      <w:r w:rsidR="008E6FB4">
        <w:t>30</w:t>
      </w:r>
      <w:r w:rsidR="007D71B4">
        <w:fldChar w:fldCharType="end"/>
      </w:r>
      <w:r w:rsidR="007D71B4" w:rsidRPr="007D71B4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>данных пациентов из группы «</w:t>
      </w:r>
      <w:r w:rsidR="00F23FF0">
        <w:rPr>
          <w:lang w:val="en-US"/>
        </w:rPr>
        <w:t>CABG</w:t>
      </w:r>
      <w:r w:rsidR="007D71B4">
        <w:t>»</w:t>
      </w:r>
      <w:r w:rsidR="00F23FF0">
        <w:t xml:space="preserve">, а на рисунке </w:t>
      </w:r>
      <w:r w:rsidR="00F23FF0">
        <w:fldChar w:fldCharType="begin"/>
      </w:r>
      <w:r w:rsidR="00F23FF0">
        <w:instrText xml:space="preserve"> REF  _Ref494339504 \h \r \t </w:instrText>
      </w:r>
      <w:r w:rsidR="00F23FF0">
        <w:fldChar w:fldCharType="separate"/>
      </w:r>
      <w:r w:rsidR="008E6FB4">
        <w:t>31</w:t>
      </w:r>
      <w:r w:rsidR="00F23FF0">
        <w:fldChar w:fldCharType="end"/>
      </w:r>
      <w:r w:rsidR="00F23FF0" w:rsidRPr="00F23FF0">
        <w:t xml:space="preserve"> – </w:t>
      </w:r>
      <w:r w:rsidR="00F23FF0">
        <w:t>для данных пациентов из группы «</w:t>
      </w:r>
      <w:r w:rsidR="00F23FF0">
        <w:rPr>
          <w:lang w:val="en-US"/>
        </w:rPr>
        <w:t>PCI</w:t>
      </w:r>
      <w:r w:rsidR="00F23FF0">
        <w:t>»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C1EDD2D" wp14:editId="5717F03F">
            <wp:extent cx="5365888" cy="2165299"/>
            <wp:effectExtent l="0" t="0" r="6350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l="3550"/>
                    <a:stretch/>
                  </pic:blipFill>
                  <pic:spPr bwMode="auto">
                    <a:xfrm>
                      <a:off x="0" y="0"/>
                      <a:ext cx="5370247" cy="2167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6" w:name="_Ref494339411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CABG</w:t>
      </w:r>
      <w:r>
        <w:t>»</w:t>
      </w:r>
    </w:p>
    <w:bookmarkEnd w:id="116"/>
    <w:p w:rsidR="00B61017" w:rsidRDefault="007D71B4" w:rsidP="007D71B4">
      <w:pPr>
        <w:pStyle w:val="B01Pic"/>
        <w:rPr>
          <w:lang w:val="en-US"/>
        </w:rPr>
      </w:pPr>
      <w:r w:rsidRPr="007D71B4">
        <w:lastRenderedPageBreak/>
        <w:drawing>
          <wp:inline distT="0" distB="0" distL="0" distR="0" wp14:anchorId="4C68861D" wp14:editId="60EDEF95">
            <wp:extent cx="4901184" cy="198759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l="3874"/>
                    <a:stretch/>
                  </pic:blipFill>
                  <pic:spPr bwMode="auto">
                    <a:xfrm>
                      <a:off x="0" y="0"/>
                      <a:ext cx="4897735" cy="1986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7" w:name="_Ref494339504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PCI</w:t>
      </w:r>
      <w:r>
        <w:t>»</w:t>
      </w:r>
    </w:p>
    <w:bookmarkEnd w:id="117"/>
    <w:p w:rsidR="000B6AAC" w:rsidRDefault="00215D4A" w:rsidP="000B6AAC">
      <w:r>
        <w:t xml:space="preserve">На </w:t>
      </w:r>
      <w:r w:rsidR="00DE0671">
        <w:t xml:space="preserve">рисунке </w:t>
      </w:r>
      <w:r w:rsidR="00DE0671">
        <w:fldChar w:fldCharType="begin"/>
      </w:r>
      <w:r w:rsidR="00DE0671">
        <w:instrText xml:space="preserve"> REF  _Ref493765051 \* Lower \h \r \t </w:instrText>
      </w:r>
      <w:r w:rsidR="00DE0671">
        <w:fldChar w:fldCharType="separate"/>
      </w:r>
      <w:r w:rsidR="008E6FB4">
        <w:t>32</w:t>
      </w:r>
      <w:r w:rsidR="00DE0671">
        <w:fldChar w:fldCharType="end"/>
      </w:r>
      <w:r w:rsidR="004B6366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230D1A4C" wp14:editId="48B6900E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8" w:name="_Ref493765051"/>
      <w:r>
        <w:t>– график плотности распределения</w:t>
      </w:r>
      <w:bookmarkEnd w:id="118"/>
      <w:r w:rsidR="001269E2" w:rsidRPr="001269E2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B60476">
        <w:fldChar w:fldCharType="begin"/>
      </w:r>
      <w:r w:rsidR="00B60476">
        <w:instrText xml:space="preserve"> REF  _Ref494339774 \h \r \t </w:instrText>
      </w:r>
      <w:r w:rsidR="00B60476">
        <w:fldChar w:fldCharType="separate"/>
      </w:r>
      <w:r w:rsidR="008E6FB4">
        <w:t>33</w:t>
      </w:r>
      <w:r w:rsidR="00B60476">
        <w:fldChar w:fldCharType="end"/>
      </w:r>
      <w:r>
        <w:fldChar w:fldCharType="begin"/>
      </w:r>
      <w:r>
        <w:instrText xml:space="preserve"> REF  _Ref493761960 \* Lower \h \r \t </w:instrText>
      </w:r>
      <w:r>
        <w:fldChar w:fldCharType="separate"/>
      </w:r>
      <w:r w:rsidR="008E6FB4">
        <w:rPr>
          <w:b/>
          <w:bCs/>
        </w:rPr>
        <w:t>Ошибка! Источник ссылки не найден.</w:t>
      </w:r>
      <w:r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2D1A33">
      <w:pPr>
        <w:pStyle w:val="B01Pic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EC136A4" wp14:editId="7559E4FA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5851CF" w:rsidRDefault="005851CF" w:rsidP="005851CF">
      <w:pPr>
        <w:pStyle w:val="B02PicName"/>
        <w:rPr>
          <w:lang w:val="en-US"/>
        </w:rPr>
      </w:pPr>
      <w:bookmarkStart w:id="119" w:name="_Ref494339774"/>
      <w:r>
        <w:rPr>
          <w:lang w:val="en-US"/>
        </w:rPr>
        <w:t xml:space="preserve">– </w:t>
      </w:r>
      <w:r>
        <w:t>фрагмент сводной таблицы</w:t>
      </w:r>
      <w:bookmarkEnd w:id="119"/>
    </w:p>
    <w:p w:rsidR="00222C30" w:rsidRDefault="00222C30" w:rsidP="008675C5">
      <w:pPr>
        <w:pStyle w:val="D01"/>
      </w:pPr>
      <w:bookmarkStart w:id="120" w:name="_Toc381305372"/>
      <w:bookmarkStart w:id="121" w:name="_Toc390727592"/>
      <w:bookmarkStart w:id="122" w:name="_Toc494352018"/>
      <w:r w:rsidRPr="00893CB0">
        <w:lastRenderedPageBreak/>
        <w:t>ЗАКЛЮЧЕНИЕ</w:t>
      </w:r>
      <w:bookmarkEnd w:id="120"/>
      <w:bookmarkEnd w:id="121"/>
      <w:bookmarkEnd w:id="122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23" w:name="OLE_LINK379"/>
      <w:bookmarkStart w:id="124" w:name="OLE_LINK380"/>
      <w:r>
        <w:rPr>
          <w:szCs w:val="28"/>
        </w:rPr>
        <w:t xml:space="preserve">Таким образом, </w:t>
      </w:r>
      <w:bookmarkEnd w:id="123"/>
      <w:bookmarkEnd w:id="124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D3ED0">
      <w:pPr>
        <w:pStyle w:val="D01"/>
      </w:pPr>
      <w:bookmarkStart w:id="125" w:name="_Toc381305373"/>
      <w:bookmarkStart w:id="126" w:name="_Toc390727593"/>
      <w:bookmarkStart w:id="127" w:name="_Toc494352019"/>
      <w:r w:rsidRPr="00021284">
        <w:lastRenderedPageBreak/>
        <w:t>СПИСОК ИСПОЛЬЗОВАННЫХ ИСТОЧНИКОВ</w:t>
      </w:r>
      <w:bookmarkEnd w:id="125"/>
      <w:bookmarkEnd w:id="126"/>
      <w:bookmarkEnd w:id="127"/>
    </w:p>
    <w:p w:rsidR="00900322" w:rsidRDefault="00900322" w:rsidP="00DB0F23">
      <w:pPr>
        <w:pStyle w:val="C03ListOfSources"/>
        <w:numPr>
          <w:ilvl w:val="0"/>
          <w:numId w:val="40"/>
        </w:numPr>
      </w:pPr>
      <w:r w:rsidRPr="00DB0F23">
        <w:t xml:space="preserve">Мастицкий С.Э. </w:t>
      </w:r>
      <w:r w:rsidR="00D40FAE" w:rsidRPr="00DB0F23">
        <w:t>Статистический анализ и визуализация</w:t>
      </w:r>
      <w:r w:rsidR="008C2904" w:rsidRPr="00DB0F23">
        <w:t xml:space="preserve"> </w:t>
      </w:r>
      <w:r w:rsidR="00D40FAE" w:rsidRPr="00DB0F23">
        <w:t>данных с помощью R</w:t>
      </w:r>
      <w:r w:rsidR="00BD3A1B" w:rsidRPr="00DB0F23">
        <w:t xml:space="preserve"> [Электронный ресурс] / </w:t>
      </w:r>
      <w:r w:rsidR="00521F3C" w:rsidRPr="00DB0F23">
        <w:t>С.Э. Мастицкий, Шитиков В.К.</w:t>
      </w:r>
      <w:r w:rsidR="00BD3A1B" w:rsidRPr="00DB0F23">
        <w:t>;</w:t>
      </w:r>
      <w:r w:rsidR="009568C9" w:rsidRPr="00DB0F23">
        <w:t xml:space="preserve"> – Электрон.кн. – Хайдельберг – Лондон – Тольятти, сор.</w:t>
      </w:r>
      <w:r w:rsidR="00C668E6" w:rsidRPr="00DB0F23">
        <w:t xml:space="preserve"> </w:t>
      </w:r>
      <w:r w:rsidR="009568C9" w:rsidRPr="00DB0F23">
        <w:t>2014</w:t>
      </w:r>
      <w:r w:rsidR="00200D19">
        <w:t xml:space="preserve">. </w:t>
      </w:r>
      <w:r w:rsidR="008C2904" w:rsidRPr="00DB0F23">
        <w:t>URL</w:t>
      </w:r>
      <w:r w:rsidR="00737421" w:rsidRPr="00DB0F23">
        <w:t xml:space="preserve"> </w:t>
      </w:r>
      <w:r w:rsidR="008C2904" w:rsidRPr="00DB0F23">
        <w:t xml:space="preserve">: </w:t>
      </w:r>
      <w:r w:rsidR="00737421" w:rsidRPr="00DB0F23">
        <w:t>http://www.ievbras.ru/ecostat/Kiril/R/Mastitsky%20and%20Shitikov%202014.</w:t>
      </w:r>
      <w:r w:rsidR="00DB0F23" w:rsidRPr="00DB0F23">
        <w:t xml:space="preserve"> </w:t>
      </w:r>
      <w:r w:rsidR="00737421" w:rsidRPr="00DB0F23">
        <w:t>pdf</w:t>
      </w:r>
      <w:r w:rsidR="008C2904" w:rsidRPr="00DB0F23">
        <w:t xml:space="preserve">, свободный. — Яз. рус. </w:t>
      </w:r>
      <w:r w:rsidR="005E3B0A">
        <w:t>–</w:t>
      </w:r>
      <w:r w:rsidR="008C2904" w:rsidRPr="00DB0F23">
        <w:t xml:space="preserve"> ( Дата обращ. </w:t>
      </w:r>
      <w:r w:rsidR="00DB0F23" w:rsidRPr="00DB0F23">
        <w:t>27.09.2017</w:t>
      </w:r>
      <w:r w:rsidR="008C2904" w:rsidRPr="00DB0F23">
        <w:t>).</w:t>
      </w:r>
    </w:p>
    <w:p w:rsidR="002833DB" w:rsidRPr="00DB0F23" w:rsidRDefault="002D6D7F" w:rsidP="002833DB">
      <w:pPr>
        <w:pStyle w:val="af2"/>
        <w:numPr>
          <w:ilvl w:val="0"/>
          <w:numId w:val="40"/>
        </w:numPr>
      </w:pPr>
      <w:r w:rsidRPr="002D6D7F">
        <w:t>Румянцев П.О.</w:t>
      </w:r>
      <w:r>
        <w:t xml:space="preserve"> </w:t>
      </w:r>
      <w:r w:rsidR="004411F4">
        <w:t>С</w:t>
      </w:r>
      <w:r w:rsidR="004411F4" w:rsidRPr="004411F4">
        <w:t xml:space="preserve">татистические методы анализа в клинической практике </w:t>
      </w:r>
      <w:r>
        <w:t xml:space="preserve">[Электронный ресурс] / </w:t>
      </w:r>
      <w:r w:rsidR="004411F4" w:rsidRPr="002D6D7F">
        <w:t>П.О.</w:t>
      </w:r>
      <w:r w:rsidR="004411F4">
        <w:t xml:space="preserve"> </w:t>
      </w:r>
      <w:r w:rsidR="004411F4" w:rsidRPr="002D6D7F">
        <w:t>Румянцев</w:t>
      </w:r>
      <w:r w:rsidR="004411F4">
        <w:t>,</w:t>
      </w:r>
      <w:r w:rsidR="00CD03DE">
        <w:t xml:space="preserve"> </w:t>
      </w:r>
      <w:r w:rsidR="00CD03DE">
        <w:t>С.Ю.</w:t>
      </w:r>
      <w:r w:rsidR="00CD03DE">
        <w:t xml:space="preserve"> Чекин, </w:t>
      </w:r>
      <w:r w:rsidR="00CD03DE">
        <w:t>У.В.</w:t>
      </w:r>
      <w:r w:rsidR="00CD03DE">
        <w:t xml:space="preserve"> Румянцева, </w:t>
      </w:r>
      <w:r w:rsidR="00CD03DE">
        <w:t>В.А.</w:t>
      </w:r>
      <w:r w:rsidR="00CD03DE">
        <w:t xml:space="preserve"> </w:t>
      </w:r>
      <w:r w:rsidR="00CD03DE">
        <w:t xml:space="preserve">Саенко </w:t>
      </w:r>
      <w:r w:rsidR="00CD03DE">
        <w:t>;</w:t>
      </w:r>
      <w:r w:rsidR="00CD5CD3">
        <w:t xml:space="preserve"> </w:t>
      </w:r>
      <w:r w:rsidR="00CD5CD3">
        <w:rPr>
          <w:rFonts w:eastAsia="Times New Roman"/>
          <w:szCs w:val="28"/>
          <w:lang w:eastAsia="ru-RU"/>
        </w:rPr>
        <w:t>ДВГМУ Дальневосточный государственный медицинский университет</w:t>
      </w:r>
      <w:r w:rsidR="002833DB">
        <w:t>. — Электрон. ст. —</w:t>
      </w:r>
      <w:r w:rsidR="001972D1">
        <w:t xml:space="preserve"> </w:t>
      </w:r>
      <w:r w:rsidR="002833DB">
        <w:t xml:space="preserve">cop. </w:t>
      </w:r>
      <w:r w:rsidR="001972D1">
        <w:t>2009</w:t>
      </w:r>
      <w:r w:rsidR="002833DB">
        <w:t xml:space="preserve"> </w:t>
      </w:r>
      <w:r w:rsidR="001972D1" w:rsidRPr="005E3B0A">
        <w:rPr>
          <w:rFonts w:eastAsia="Times New Roman"/>
          <w:szCs w:val="28"/>
          <w:lang w:eastAsia="ru-RU"/>
        </w:rPr>
        <w:t>Проблемы эндокринологии</w:t>
      </w:r>
      <w:r w:rsidR="002833DB">
        <w:t xml:space="preserve">. — URL : http://politika-karelia.ru, свободный. — Яз. рус. — </w:t>
      </w:r>
      <w:r w:rsidR="002833DB" w:rsidRPr="00DB0F23">
        <w:t>( Дата обращ. 27.09.2017).</w:t>
      </w:r>
    </w:p>
    <w:p w:rsidR="00021284" w:rsidRDefault="001407E4" w:rsidP="008675C5">
      <w:pPr>
        <w:pStyle w:val="D01"/>
        <w:rPr>
          <w:lang w:val="en-US"/>
        </w:rPr>
      </w:pPr>
      <w:bookmarkStart w:id="128" w:name="_Toc494352020"/>
      <w:commentRangeStart w:id="129"/>
      <w:r>
        <w:lastRenderedPageBreak/>
        <w:t>ПРИЛОЖЕНИЕ А</w:t>
      </w:r>
      <w:commentRangeEnd w:id="129"/>
      <w:r>
        <w:rPr>
          <w:rStyle w:val="a7"/>
          <w:b w:val="0"/>
        </w:rPr>
        <w:commentReference w:id="129"/>
      </w:r>
      <w:bookmarkEnd w:id="128"/>
    </w:p>
    <w:p w:rsidR="00CD6FB7" w:rsidRPr="00CD6FB7" w:rsidRDefault="00CD6FB7" w:rsidP="00CD6FB7">
      <w:pPr>
        <w:pStyle w:val="D03"/>
        <w:jc w:val="center"/>
        <w:outlineLvl w:val="9"/>
        <w:rPr>
          <w:lang w:val="ru-RU"/>
        </w:rPr>
      </w:pPr>
      <w:r>
        <w:rPr>
          <w:lang w:val="ru-RU"/>
        </w:rPr>
        <w:t>Листинг</w:t>
      </w:r>
      <w:r w:rsidRPr="00CD6FB7">
        <w:t xml:space="preserve"> </w:t>
      </w:r>
      <w:r>
        <w:rPr>
          <w:lang w:val="ru-RU"/>
        </w:rPr>
        <w:t>программного кода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File &lt;- setClass("File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lots = c(path = "character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 w:rsidR="008C380A">
        <w:rPr>
          <w:lang w:val="en-US"/>
        </w:rPr>
        <w:t>G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def = function(theObject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 w:rsidR="008C380A">
        <w:rPr>
          <w:lang w:val="en-US"/>
        </w:rPr>
        <w:t>G</w:t>
      </w:r>
      <w:r w:rsidRPr="008C380A">
        <w:rPr>
          <w:lang w:val="en-US"/>
        </w:rPr>
        <w:t>etPath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 w:rsidR="008C380A">
        <w:rPr>
          <w:lang w:val="en-US"/>
        </w:rPr>
        <w:t>G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definition = function(theObject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return(theObject@path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 w:rsidR="00FC4AAB">
        <w:rPr>
          <w:lang w:val="en-US"/>
        </w:rPr>
        <w:t>S</w:t>
      </w:r>
      <w:r w:rsidRPr="008C380A">
        <w:rPr>
          <w:lang w:val="en-US"/>
        </w:rPr>
        <w:t>etPath",</w:t>
      </w:r>
    </w:p>
    <w:p w:rsidR="004F60B9" w:rsidRPr="004F60B9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def = function(theObject, new_path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r w:rsidRPr="008C380A">
        <w:rPr>
          <w:lang w:val="en-US"/>
        </w:rPr>
        <w:t>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 w:rsidR="00FC4AAB">
        <w:rPr>
          <w:lang w:val="en-US"/>
        </w:rPr>
        <w:t>S</w:t>
      </w:r>
      <w:r w:rsidRPr="008C380A">
        <w:rPr>
          <w:lang w:val="en-US"/>
        </w:rPr>
        <w:t>etPath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 w:rsidR="00FC4AAB">
        <w:rPr>
          <w:lang w:val="en-US"/>
        </w:rPr>
        <w:t>S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4F60B9" w:rsidRPr="004F60B9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definition = function(theObject, new_path)</w:t>
      </w:r>
    </w:p>
    <w:p w:rsidR="004F60B9" w:rsidRDefault="004F60B9" w:rsidP="004F60B9">
      <w:pPr>
        <w:pStyle w:val="E01Code"/>
      </w:pPr>
      <w:r w:rsidRPr="004F60B9">
        <w:rPr>
          <w:lang w:val="en-US"/>
        </w:rPr>
        <w:t xml:space="preserve">  </w:t>
      </w:r>
      <w:r>
        <w:t>{</w:t>
      </w:r>
    </w:p>
    <w:p w:rsidR="004F60B9" w:rsidRDefault="004F60B9" w:rsidP="004F60B9">
      <w:pPr>
        <w:pStyle w:val="E01Code"/>
      </w:pPr>
      <w:r>
        <w:t xml:space="preserve">    theObject@path &lt;- new_path</w:t>
      </w:r>
    </w:p>
    <w:p w:rsidR="004F60B9" w:rsidRDefault="004F60B9" w:rsidP="004F60B9">
      <w:pPr>
        <w:pStyle w:val="E01Code"/>
      </w:pPr>
      <w:r>
        <w:t xml:space="preserve">    return(theObject)</w:t>
      </w:r>
    </w:p>
    <w:p w:rsidR="004F60B9" w:rsidRDefault="004F60B9" w:rsidP="004F60B9">
      <w:pPr>
        <w:pStyle w:val="E01Code"/>
      </w:pPr>
      <w:r>
        <w:t xml:space="preserve">  }</w:t>
      </w:r>
    </w:p>
    <w:p w:rsidR="0018098C" w:rsidRDefault="004F60B9" w:rsidP="004F60B9">
      <w:pPr>
        <w:pStyle w:val="E01Code"/>
      </w:pPr>
      <w:r>
        <w:t>)</w:t>
      </w:r>
    </w:p>
    <w:p w:rsidR="004F60B9" w:rsidRDefault="004F60B9" w:rsidP="004F60B9">
      <w:pPr>
        <w:pStyle w:val="E01Code"/>
        <w:rPr>
          <w:lang w:val="en-US"/>
        </w:rPr>
      </w:pPr>
    </w:p>
    <w:p w:rsidR="00FC4AAB" w:rsidRPr="00FC4AAB" w:rsidRDefault="00FC4AAB" w:rsidP="004F60B9">
      <w:pPr>
        <w:pStyle w:val="E01Code"/>
        <w:rPr>
          <w:lang w:val="en-US"/>
        </w:rPr>
      </w:pPr>
    </w:p>
    <w:p w:rsidR="00FC4AAB" w:rsidRPr="00FC4AAB" w:rsidRDefault="00FC4AAB" w:rsidP="00FC4AAB">
      <w:pPr>
        <w:pStyle w:val="E01Code"/>
        <w:rPr>
          <w:lang w:val="en-US"/>
        </w:rPr>
      </w:pPr>
      <w:r>
        <w:rPr>
          <w:lang w:val="en-US"/>
        </w:rPr>
        <w:t>In &lt;- setClass("</w:t>
      </w:r>
      <w:r w:rsidRPr="00FC4AAB">
        <w:rPr>
          <w:lang w:val="en-US"/>
        </w:rPr>
        <w:t>In",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="00FC4AAB" w:rsidRPr="00FC4AAB">
        <w:rPr>
          <w:lang w:val="en-US"/>
        </w:rPr>
        <w:t xml:space="preserve"> = "data.frame")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contains = "File"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FC4AAB" w:rsidRPr="00FC4AAB" w:rsidRDefault="00FC4AAB" w:rsidP="00FC4AAB">
      <w:pPr>
        <w:pStyle w:val="E01Code"/>
        <w:rPr>
          <w:lang w:val="en-US"/>
        </w:rPr>
      </w:pP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>setGeneric(name = "Read</w:t>
      </w:r>
      <w:r w:rsidR="00FC4AAB" w:rsidRPr="00FC4AAB">
        <w:rPr>
          <w:lang w:val="en-US"/>
        </w:rPr>
        <w:t>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def = function(theObject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 standardGeneric("Read</w:t>
      </w:r>
      <w:r w:rsidR="00FC4AAB" w:rsidRPr="00FC4AAB">
        <w:rPr>
          <w:lang w:val="en-US"/>
        </w:rPr>
        <w:t>"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>setMethod(f = "Read</w:t>
      </w:r>
      <w:r w:rsidR="00FC4AAB" w:rsidRPr="00FC4AAB">
        <w:rPr>
          <w:lang w:val="en-US"/>
        </w:rPr>
        <w:t>",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FC4AAB" w:rsidRPr="00FC4AAB">
        <w:rPr>
          <w:lang w:val="en-US"/>
        </w:rPr>
        <w:t>In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definition = function(theObject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="00FC4AAB" w:rsidRPr="00FC4AAB">
        <w:rPr>
          <w:lang w:val="en-US"/>
        </w:rPr>
        <w:t xml:space="preserve"> &lt;- read.csv2(theObject@path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c("", "NA")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ep = ";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tringsAsFactors = FALSE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FC4AAB" w:rsidRPr="00FC4AAB" w:rsidRDefault="00FC4AAB" w:rsidP="00FC4AAB">
      <w:pPr>
        <w:pStyle w:val="E01Code"/>
        <w:rPr>
          <w:lang w:val="en-US"/>
        </w:rPr>
      </w:pPr>
    </w:p>
    <w:p w:rsidR="00FC4AAB" w:rsidRDefault="00FC4AAB" w:rsidP="00FC4AAB">
      <w:pPr>
        <w:pStyle w:val="E01Code"/>
      </w:pPr>
      <w:r w:rsidRPr="00FC4AAB">
        <w:rPr>
          <w:lang w:val="en-US"/>
        </w:rPr>
        <w:t xml:space="preserve">    </w:t>
      </w:r>
      <w:r>
        <w:t>return(theObject)</w:t>
      </w:r>
    </w:p>
    <w:p w:rsidR="00FC4AAB" w:rsidRDefault="00FC4AAB" w:rsidP="00FC4AAB">
      <w:pPr>
        <w:pStyle w:val="E01Code"/>
      </w:pPr>
      <w:r>
        <w:t xml:space="preserve">  }</w:t>
      </w:r>
    </w:p>
    <w:p w:rsidR="004F60B9" w:rsidRDefault="00FC4AAB" w:rsidP="00FC4AAB">
      <w:pPr>
        <w:pStyle w:val="E01Code"/>
        <w:rPr>
          <w:lang w:val="en-US"/>
        </w:rPr>
      </w:pPr>
      <w:r>
        <w:t>)</w:t>
      </w:r>
    </w:p>
    <w:p w:rsidR="009117F4" w:rsidRDefault="009117F4" w:rsidP="00FC4AAB">
      <w:pPr>
        <w:pStyle w:val="E01Code"/>
        <w:rPr>
          <w:lang w:val="en-US"/>
        </w:rPr>
      </w:pPr>
    </w:p>
    <w:p w:rsidR="00A46BDB" w:rsidRDefault="00A46BDB" w:rsidP="00FC4AAB">
      <w:pPr>
        <w:pStyle w:val="E01Code"/>
        <w:rPr>
          <w:lang w:val="en-US"/>
        </w:rPr>
      </w:pPr>
    </w:p>
    <w:p w:rsidR="009117F4" w:rsidRPr="009117F4" w:rsidRDefault="0053132F" w:rsidP="009117F4">
      <w:pPr>
        <w:pStyle w:val="E01Code"/>
        <w:rPr>
          <w:lang w:val="en-US"/>
        </w:rPr>
      </w:pPr>
      <w:r>
        <w:rPr>
          <w:lang w:val="en-US"/>
        </w:rPr>
        <w:t>Out &lt;- setClass("</w:t>
      </w:r>
      <w:r w:rsidR="009117F4" w:rsidRPr="009117F4">
        <w:rPr>
          <w:lang w:val="en-US"/>
        </w:rPr>
        <w:t>Out",</w:t>
      </w:r>
    </w:p>
    <w:p w:rsidR="009117F4" w:rsidRPr="009117F4" w:rsidRDefault="0053132F" w:rsidP="009117F4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="009117F4" w:rsidRPr="009117F4">
        <w:rPr>
          <w:lang w:val="en-US"/>
        </w:rPr>
        <w:t xml:space="preserve"> = "data.fr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wb = "jobjRef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 = "jobjRef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contains = "Fil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prototype = list(row_header = 1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>setGeneric(name = "setTable</w:t>
      </w:r>
      <w:r w:rsidR="009117F4" w:rsidRPr="009117F4">
        <w:rPr>
          <w:lang w:val="en-US"/>
        </w:rPr>
        <w:t>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myfil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  standardGeneric("setTable</w:t>
      </w:r>
      <w:r w:rsidR="009117F4" w:rsidRPr="009117F4">
        <w:rPr>
          <w:lang w:val="en-US"/>
        </w:rPr>
        <w:t>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>setMethod(f = "setTable</w:t>
      </w:r>
      <w:r w:rsidR="009117F4" w:rsidRPr="009117F4">
        <w:rPr>
          <w:lang w:val="en-US"/>
        </w:rPr>
        <w:t>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definition = function(theObject, myfil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getExcelSheetN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getExcelSheetName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getExcelSheetName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@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setExcelSheetN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new_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etExcelSheetName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setExcelSheetName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new_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CreateExcelWB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colnames = TRUE, startRow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CreateExcelWB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CreateExcelWB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colnames = TRUE, startRow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createWorkbook(type = "xlsx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createSheet(theObject@wb, theObject@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createRow(theObject@sheet, rowIndex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CellStyle(theObject@wb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Font(theObject@wb, isBold = TRUE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Alignment(wrapText = TRUE, horizontal = "ALIGN_CENTER"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Border(position = c("BOTTOM", "LEFT", "TOP", "RIGHT")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r w:rsidR="00E96E37">
        <w:rPr>
          <w:lang w:val="en-US"/>
        </w:rPr>
        <w:t>addDataFrame(theObject@table</w:t>
      </w:r>
      <w:r w:rsidRPr="009117F4">
        <w:rPr>
          <w:lang w:val="en-US"/>
        </w:rPr>
        <w:t>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Row = startRow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Column = 1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namesStyle = TABLE_COLNAMES_STYLE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SaveExcelWB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freeze = FALS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aveExcelWB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SaveExcelWB",</w:t>
      </w:r>
    </w:p>
    <w:p w:rsidR="009117F4" w:rsidRPr="009117F4" w:rsidRDefault="00E96E37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freeze = FALS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autoSizeColumn(theObject@sheet, colIndex = c(1:ncol(th</w:t>
      </w:r>
      <w:r w:rsidR="00E96E37"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if (freeze) createFreezePane(theObject@sheet, rowSplit = 2, colSplit = 1, startRow = 1, startColumn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aveWorkbook(theObject@wb, theObject@path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print("New workbook was created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8252C6" w:rsidRDefault="008252C6" w:rsidP="009117F4">
      <w:pPr>
        <w:pStyle w:val="E01Code"/>
        <w:rPr>
          <w:lang w:val="en-US"/>
        </w:rPr>
      </w:pPr>
    </w:p>
    <w:p w:rsidR="008252C6" w:rsidRDefault="008252C6" w:rsidP="009117F4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>
        <w:rPr>
          <w:lang w:val="en-US"/>
        </w:rPr>
        <w:t>Report &lt;- setClass("</w:t>
      </w:r>
      <w:r w:rsidRPr="008252C6">
        <w:rPr>
          <w:lang w:val="en-US"/>
        </w:rPr>
        <w:t>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lots = c(file = "file")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contains = "File"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Generic(name = "setDirectory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, new_directory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setDirectory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setDirectory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, new_directory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paste(new_directory, "Report_", format(Sys.time(), "%d_%m_%Y__%H_%M_%S"), ".txt", sep = "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Generic(name = "</w:t>
      </w:r>
      <w:r w:rsidR="00655BF9"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</w:t>
      </w:r>
      <w:r w:rsidR="00655BF9">
        <w:rPr>
          <w:lang w:val="en-US"/>
        </w:rPr>
        <w:t>Create</w:t>
      </w:r>
      <w:r w:rsidRPr="008252C6">
        <w:rPr>
          <w:lang w:val="en-US"/>
        </w:rPr>
        <w:t>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</w:t>
      </w:r>
      <w:r w:rsidR="00617C6C" w:rsidRPr="00617C6C">
        <w:rPr>
          <w:lang w:val="en-US"/>
        </w:rPr>
        <w:t xml:space="preserve"> </w:t>
      </w:r>
      <w:r w:rsidR="00617C6C">
        <w:rPr>
          <w:lang w:val="en-US"/>
        </w:rPr>
        <w:t>Create</w:t>
      </w:r>
      <w:r w:rsidRPr="008252C6">
        <w:rPr>
          <w:lang w:val="en-US"/>
        </w:rPr>
        <w:t>",</w:t>
      </w:r>
    </w:p>
    <w:p w:rsidR="008252C6" w:rsidRPr="008252C6" w:rsidRDefault="00617C6C" w:rsidP="008252C6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8252C6" w:rsidRPr="008252C6">
        <w:rPr>
          <w:lang w:val="en-US"/>
        </w:rPr>
        <w:t>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file(description = theObject@path, open = "w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setGeneric(name = "Close",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Close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Close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on.exit(close(theObject@file)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00611B" w:rsidRDefault="0000611B" w:rsidP="008252C6">
      <w:pPr>
        <w:pStyle w:val="E01Code"/>
        <w:rPr>
          <w:lang w:val="en-US"/>
        </w:rPr>
      </w:pPr>
    </w:p>
    <w:p w:rsidR="0000611B" w:rsidRDefault="0000611B" w:rsidP="008252C6">
      <w:pPr>
        <w:pStyle w:val="E01Code"/>
        <w:rPr>
          <w:lang w:val="en-US"/>
        </w:rPr>
      </w:pPr>
    </w:p>
    <w:p w:rsidR="0000611B" w:rsidRPr="0000611B" w:rsidRDefault="00A46BDB" w:rsidP="0000611B">
      <w:pPr>
        <w:pStyle w:val="E01Code"/>
        <w:rPr>
          <w:lang w:val="en-US"/>
        </w:rPr>
      </w:pPr>
      <w:commentRangeStart w:id="130"/>
      <w:r>
        <w:rPr>
          <w:lang w:val="en-US"/>
        </w:rPr>
        <w:t>SummaryTable &lt;- setClass("SummaryTable</w:t>
      </w:r>
      <w:r w:rsidR="0000611B" w:rsidRPr="0000611B">
        <w:rPr>
          <w:lang w:val="en-US"/>
        </w:rPr>
        <w:t>",</w:t>
      </w:r>
    </w:p>
    <w:p w:rsidR="0000611B" w:rsidRPr="0000611B" w:rsidRDefault="00A46BDB" w:rsidP="0000611B">
      <w:pPr>
        <w:pStyle w:val="E01Code"/>
        <w:rPr>
          <w:lang w:val="en-US"/>
        </w:rPr>
      </w:pPr>
      <w:r>
        <w:rPr>
          <w:lang w:val="en-US"/>
        </w:rPr>
        <w:t xml:space="preserve">  contains = "</w:t>
      </w:r>
      <w:r w:rsidR="0000611B" w:rsidRPr="0000611B">
        <w:rPr>
          <w:lang w:val="en-US"/>
        </w:rPr>
        <w:t>Out"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setGeneric(name = "ColumnsValues",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def = function(theObject, myfile, only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standardGeneric("ColumnsValues"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setMethod(f = "ColumnsValues",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signature = "SummaryTable",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definition = function(theObject, myfile, only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 w:rsidR="00B96484">
        <w:rPr>
          <w:lang w:val="en-US"/>
        </w:rPr>
        <w:t>ames &lt;- colnames(myfile@table</w:t>
      </w: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r w:rsidR="00B96484">
        <w:rPr>
          <w:lang w:val="en-US"/>
        </w:rPr>
        <w:t>for (i in 1:ncol(myfile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r w:rsidR="00B96484">
        <w:rPr>
          <w:lang w:val="en-US"/>
        </w:rPr>
        <w:t xml:space="preserve">    tmp &lt;- table(myfile@table</w:t>
      </w:r>
      <w:r w:rsidRPr="0000611B">
        <w:rPr>
          <w:lang w:val="en-US"/>
        </w:rPr>
        <w:t>[[i]]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length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t.data.frame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.matrix(tmp, stringsAsFactors = FALS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if (unique_sum &gt; only) tmp &lt;- tmp[,1:only]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="0000611B" w:rsidRPr="0000611B">
        <w:rPr>
          <w:lang w:val="en-US"/>
        </w:rPr>
        <w:t xml:space="preserve"> &lt;</w:t>
      </w:r>
      <w:r>
        <w:rPr>
          <w:lang w:val="en-US"/>
        </w:rPr>
        <w:t>- rbind.fill(theObject@table</w:t>
      </w:r>
      <w:r w:rsidR="0000611B" w:rsidRPr="0000611B">
        <w:rPr>
          <w:lang w:val="en-US"/>
        </w:rPr>
        <w:t>,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(j in 1:length(table_in_name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for (i in</w:t>
      </w:r>
      <w:r w:rsidR="00B96484"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="0000611B"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="0000611B"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="0000611B" w:rsidRPr="0000611B">
        <w:rPr>
          <w:lang w:val="en-US"/>
        </w:rPr>
        <w:t>)), ]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="0000611B" w:rsidRPr="0000611B">
        <w:rPr>
          <w:lang w:val="en-US"/>
        </w:rPr>
        <w:t xml:space="preserve">[i,] &lt;- c(table_in_names[j], </w:t>
      </w:r>
      <w:r>
        <w:rPr>
          <w:lang w:val="en-US"/>
        </w:rPr>
        <w:t>rep(NA, ncol(theObject@table</w:t>
      </w:r>
      <w:r w:rsidR="0000611B" w:rsidRPr="0000611B">
        <w:rPr>
          <w:lang w:val="en-US"/>
        </w:rPr>
        <w:t>) - 1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break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CreateExcelWB(theObject, colnames =</w:t>
      </w:r>
      <w:r w:rsidR="00E00CE7">
        <w:rPr>
          <w:lang w:val="en-US"/>
        </w:rPr>
        <w:t xml:space="preserve"> FALSE, startRow = 1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CellStyle(theObject@wb)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                   Border(position = c("BOTTOM", "LEFT", "TOP", "RIGHT"))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Alignment(wrapText = TRUE, horizontal = "ALIGN_CENTER")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STYLE &lt;- ALL_CELLS_STYLE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Fo</w:t>
      </w:r>
      <w:r w:rsidR="00E00CE7">
        <w:rPr>
          <w:lang w:val="en-US"/>
        </w:rPr>
        <w:t>nt(theObject@wb, isBold = TRU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rows &lt;- getRows(theObject@sheet, rowIn</w:t>
      </w:r>
      <w:r w:rsidR="00E00CE7"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cells &lt;- getCells(allrows, colIn</w:t>
      </w:r>
      <w:r w:rsidR="00E00CE7"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allrows[seq(1, length(allrows), 3)]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getCells(title_rows, colIn</w:t>
      </w:r>
      <w:r w:rsidR="00E00CE7"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 1:length(allcell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allcells[[i]], ALL_CELLS_STYL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</w:t>
      </w:r>
      <w:r w:rsidR="00E00CE7"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addMergedRegion(theObject@sheet, i, i, 1, 10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(i in 1:length(title_cell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title_cells[[i]], TITLE_STYL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SaveExcelWB(theObject)  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return(theObject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  <w:commentRangeEnd w:id="130"/>
      <w:r w:rsidR="007D14B9">
        <w:rPr>
          <w:rStyle w:val="a7"/>
          <w:rFonts w:ascii="Times New Roman" w:hAnsi="Times New Roman"/>
        </w:rPr>
        <w:commentReference w:id="130"/>
      </w:r>
    </w:p>
    <w:p w:rsidR="00456E09" w:rsidRDefault="00456E09" w:rsidP="0000611B">
      <w:pPr>
        <w:pStyle w:val="E01Code"/>
        <w:rPr>
          <w:lang w:val="en-US"/>
        </w:rPr>
      </w:pPr>
    </w:p>
    <w:p w:rsidR="00456E09" w:rsidRDefault="00456E09" w:rsidP="0000611B">
      <w:pPr>
        <w:pStyle w:val="E01Code"/>
        <w:rPr>
          <w:lang w:val="en-US"/>
        </w:rPr>
      </w:pP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Column &lt;- setClass(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lots = c(column_index = "numeric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Generic(name = "g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 xml:space="preserve">    standardGeneric("get</w:t>
      </w:r>
      <w:r w:rsidR="00456E09" w:rsidRPr="00456E09">
        <w:rPr>
          <w:lang w:val="en-US"/>
        </w:rPr>
        <w:t>Index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Method(f = "g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@column_index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Generic(name = "s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, index_value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standardGeneric("setIndex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setMethod(f = "set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, index_value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915913" w:rsidRDefault="00915913" w:rsidP="00456E09">
      <w:pPr>
        <w:pStyle w:val="E01Code"/>
        <w:rPr>
          <w:lang w:val="en-US"/>
        </w:rPr>
      </w:pPr>
    </w:p>
    <w:p w:rsidR="00915913" w:rsidRDefault="00915913" w:rsidP="00456E09">
      <w:pPr>
        <w:pStyle w:val="E01Code"/>
        <w:rPr>
          <w:lang w:val="en-US"/>
        </w:rPr>
      </w:pP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Continuous  &lt;- setClass("Continuous",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contains = "Column"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915913" w:rsidRPr="00915913" w:rsidRDefault="00915913" w:rsidP="00915913">
      <w:pPr>
        <w:pStyle w:val="E01Code"/>
        <w:rPr>
          <w:lang w:val="en-US"/>
        </w:rPr>
      </w:pP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setGeneric(name = "FindErrors",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def = function(theObject, myfile_in, myfile_out, myfile_report, misprints, missing_values, unsolved_misprints,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standardGeneric("FindErrors"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setMethod(f = "FindErrors",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signature = "Continuous",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definition = function(theObject, myfile_in, myfile_out, myfile_report, misprints, missing_values, unsolved_misprints,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Find(misprints, missing_values, unsolved_misprints, myfile_in, myfile_out, myfile_report, theObject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liers &lt;- Find(outliers, output_list$file, myfile_report, theObject, output_list$unsolved_number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c(output_list, "outliers" =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return(output_list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lastRenderedPageBreak/>
        <w:t xml:space="preserve">  }</w:t>
      </w:r>
    </w:p>
    <w:p w:rsid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571A46" w:rsidRDefault="00571A46" w:rsidP="00915913">
      <w:pPr>
        <w:pStyle w:val="E01Code"/>
        <w:rPr>
          <w:lang w:val="en-US"/>
        </w:rPr>
      </w:pPr>
    </w:p>
    <w:p w:rsidR="00571A46" w:rsidRDefault="00571A46" w:rsidP="00915913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setClass("Discrete",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contains = "Column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lots = c(key = "list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        value = "list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g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Value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g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valu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s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Value, add = FALS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Value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s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newValue</w:t>
      </w:r>
      <w:r w:rsidR="00F2358F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as.list(newValu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g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Key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g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key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s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Key, add = FALS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Key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s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</w:t>
      </w:r>
      <w:r w:rsidR="00F2358F">
        <w:rPr>
          <w:lang w:val="en-US"/>
        </w:rPr>
        <w:t xml:space="preserve"> = function(theObject, newKey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if (!is.list(newKey)) newKey &lt;- list(newKey)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for(i in 1:length(newKey)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as.list(newKey[[i]])</w:t>
      </w:r>
    </w:p>
    <w:p w:rsidR="00571A46" w:rsidRPr="00571A46" w:rsidRDefault="00A47558" w:rsidP="00571A46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r w:rsidR="00571A46" w:rsidRPr="00571A46">
        <w:rPr>
          <w:lang w:val="en-US"/>
        </w:rPr>
        <w:t>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9E472E" w:rsidRDefault="009E472E" w:rsidP="00571A46">
      <w:pPr>
        <w:pStyle w:val="E01Code"/>
        <w:rPr>
          <w:lang w:val="en-US"/>
        </w:rPr>
      </w:pPr>
    </w:p>
    <w:p w:rsidR="00571A46" w:rsidRPr="00571A46" w:rsidRDefault="009E472E" w:rsidP="00571A46">
      <w:pPr>
        <w:pStyle w:val="E01Code"/>
        <w:rPr>
          <w:lang w:val="en-US"/>
        </w:rPr>
      </w:pPr>
      <w:r>
        <w:rPr>
          <w:lang w:val="en-US"/>
        </w:rPr>
        <w:t>setGeneric(name = "FindErrors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myfile_in, myfile_out, myfile_report, misprints, missing_values, unsolved_misprints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FindErrors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FindErrors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myfile_in, myfile_out, myfile_report, misprints, missing_values, unsolved_misprints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Find(misprints, missing_values, unsolved_misprints,  myfile_in, myfile_out, myfile_report, 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output_lis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0F6C5F" w:rsidRDefault="000F6C5F" w:rsidP="00571A46">
      <w:pPr>
        <w:pStyle w:val="E01Code"/>
        <w:rPr>
          <w:lang w:val="en-US"/>
        </w:rPr>
      </w:pPr>
    </w:p>
    <w:p w:rsidR="000F6C5F" w:rsidRDefault="000F6C5F" w:rsidP="00571A46">
      <w:pPr>
        <w:pStyle w:val="E01Code"/>
      </w:pP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setClass("Binary", 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contains = "Discrete"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>setMethod(f = "initialize",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signature = "Binary",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definition = function(.Object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5E7224" w:rsidRPr="005E7224" w:rsidRDefault="005E7224" w:rsidP="005E7224">
      <w:pPr>
        <w:pStyle w:val="E01Code"/>
        <w:rPr>
          <w:lang w:val="en-US"/>
        </w:rPr>
      </w:pP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Zero"]] &lt;- list(0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list(1)</w:t>
      </w:r>
    </w:p>
    <w:p w:rsidR="005E7224" w:rsidRDefault="005E7224" w:rsidP="005E7224">
      <w:pPr>
        <w:pStyle w:val="E01Code"/>
      </w:pPr>
      <w:r w:rsidRPr="005E7224">
        <w:rPr>
          <w:lang w:val="en-US"/>
        </w:rPr>
        <w:t xml:space="preserve">            </w:t>
      </w:r>
      <w:r>
        <w:t>return(.Object)</w:t>
      </w:r>
    </w:p>
    <w:p w:rsidR="005E7224" w:rsidRDefault="005E7224" w:rsidP="005E7224">
      <w:pPr>
        <w:pStyle w:val="E01Code"/>
      </w:pPr>
      <w:r>
        <w:t xml:space="preserve">          }</w:t>
      </w:r>
    </w:p>
    <w:p w:rsidR="005E7224" w:rsidRDefault="005E7224" w:rsidP="005E7224">
      <w:pPr>
        <w:pStyle w:val="E01Code"/>
      </w:pPr>
      <w:r>
        <w:t>)</w:t>
      </w:r>
    </w:p>
    <w:p w:rsidR="005E7224" w:rsidRDefault="005E7224" w:rsidP="00571A46">
      <w:pPr>
        <w:pStyle w:val="E01Code"/>
      </w:pPr>
    </w:p>
    <w:p w:rsidR="005E7224" w:rsidRDefault="005E7224" w:rsidP="00571A46">
      <w:pPr>
        <w:pStyle w:val="E01Code"/>
      </w:pPr>
    </w:p>
    <w:p w:rsidR="005E7224" w:rsidRPr="005E7224" w:rsidRDefault="005E7224" w:rsidP="00571A46">
      <w:pPr>
        <w:pStyle w:val="E01Code"/>
      </w:pP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Dates  &lt;- setClass("Dates",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contains = "Column"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0F6C5F" w:rsidRPr="000F6C5F" w:rsidRDefault="000F6C5F" w:rsidP="000F6C5F">
      <w:pPr>
        <w:pStyle w:val="E01Code"/>
        <w:rPr>
          <w:lang w:val="en-US"/>
        </w:rPr>
      </w:pP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setGeneric(name = "FindErrors",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def = function(theObject, myfile_in, myfile_out, myfile_report, misprints, missing_values, unsolved_misprints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standardGeneric("FindErrors"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setMethod(f = "FindErrors",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signature = "Dates",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definition = function(theObject, myfile_in, myfile_out, myfile_report, misprints, missing_values, unsolved_misprints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Find(misprints, missing_values, unsolved_misprints, myfile_in, myfile_out, myfile_report, theObject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return(output_list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F56CCF" w:rsidRDefault="00F56CCF" w:rsidP="000F6C5F">
      <w:pPr>
        <w:pStyle w:val="E01Code"/>
        <w:rPr>
          <w:lang w:val="en-US"/>
        </w:rPr>
      </w:pPr>
    </w:p>
    <w:p w:rsidR="00F56CCF" w:rsidRDefault="00F56CCF" w:rsidP="000F6C5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Error &lt;- setClass(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lots = c(indices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style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title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SetCol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SetColor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SetCol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cat(sprintf("Attention! The painting of the %s is in progress, please wait.", tolower(class(theObject)[1])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ray70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old1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darkorange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firebrick1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lightpink4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yle &lt;- switch(theObject@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print"= MISPRINT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outlier"= OUTLIERS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  rows &lt;- getRows(myfile_out@sheet, rowIndex = 1:nrow(myfile_out</w:t>
      </w:r>
      <w:r w:rsidR="005211DB"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cells &lt;- getCells(rows, colIndex = 1:ncol(myfile_out</w:t>
      </w:r>
      <w:r w:rsidR="005211DB">
        <w:rPr>
          <w:lang w:val="en-US"/>
        </w:rPr>
        <w:t>@table</w:t>
      </w:r>
      <w:r w:rsidRPr="00F56CCF">
        <w:rPr>
          <w:lang w:val="en-US"/>
        </w:rPr>
        <w:t>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lapply(names(cells[theObject@indices]), function(i) setCellStyle(cells[[i]], style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AddTableLegend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AddTableLegend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AddTableLegend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AddTableLegend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rowIndex = 1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heetTitle &lt;- createCell(rows, theObject@col_index_legend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Value(sheetTitle[[1,1]], theObject@tit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Style(sheetTitle[[1,1]]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PrintReport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report, row_index, col_index=NULL, col_name, value, value_new, not_outliers = FALS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PrintReport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PrintReport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report, row_index=NULL, col_index, col_name, value, value_new, not_outliers = FALS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if (not_outliers == TRU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B37D36" w:rsidRDefault="00F56CCF" w:rsidP="00F56CCF">
      <w:pPr>
        <w:pStyle w:val="E01Code"/>
      </w:pPr>
      <w:r w:rsidRPr="00B37D36">
        <w:t xml:space="preserve">      </w:t>
      </w:r>
      <w:r w:rsidRPr="00F56CCF">
        <w:rPr>
          <w:lang w:val="en-US"/>
        </w:rPr>
        <w:t>cat</w:t>
      </w:r>
      <w:r w:rsidRPr="00B37D36">
        <w:t>(</w:t>
      </w:r>
      <w:r w:rsidRPr="00F56CCF">
        <w:rPr>
          <w:lang w:val="en-US"/>
        </w:rPr>
        <w:t>c</w:t>
      </w:r>
      <w:r w:rsidRPr="00B37D36">
        <w:t>("</w:t>
      </w:r>
      <w:r w:rsidR="00D64915" w:rsidRPr="00B37D36">
        <w:t>Невозможно определить выбросы</w:t>
      </w:r>
      <w:r w:rsidRPr="00B37D36">
        <w:t xml:space="preserve">, </w:t>
      </w:r>
      <w:r w:rsidR="00D64915" w:rsidRPr="00B37D36">
        <w:t>в столбце</w:t>
      </w:r>
      <w:r w:rsidRPr="00B37D36">
        <w:t xml:space="preserve">", </w:t>
      </w:r>
      <w:r w:rsidRPr="00F56CCF">
        <w:rPr>
          <w:lang w:val="en-US"/>
        </w:rPr>
        <w:t>col</w:t>
      </w:r>
      <w:r w:rsidRPr="00B37D36">
        <w:t>_</w:t>
      </w:r>
      <w:r w:rsidRPr="00F56CCF">
        <w:rPr>
          <w:lang w:val="en-US"/>
        </w:rPr>
        <w:t>index</w:t>
      </w:r>
      <w:r w:rsidRPr="00B37D36">
        <w:t xml:space="preserve">, </w:t>
      </w:r>
      <w:r w:rsidRPr="00F56CCF">
        <w:rPr>
          <w:lang w:val="en-US"/>
        </w:rPr>
        <w:t>paste</w:t>
      </w:r>
      <w:r w:rsidRPr="00B37D36">
        <w:t xml:space="preserve">0("(", </w:t>
      </w:r>
      <w:r w:rsidRPr="00F56CCF">
        <w:rPr>
          <w:lang w:val="en-US"/>
        </w:rPr>
        <w:t>col</w:t>
      </w:r>
      <w:r w:rsidRPr="00B37D36">
        <w:t>_</w:t>
      </w:r>
      <w:r w:rsidRPr="00F56CCF">
        <w:rPr>
          <w:lang w:val="en-US"/>
        </w:rPr>
        <w:t>name</w:t>
      </w:r>
      <w:r w:rsidRPr="00B37D36">
        <w:t xml:space="preserve">, ")"), </w:t>
      </w:r>
      <w:r w:rsidR="00B37D36" w:rsidRPr="00B37D36">
        <w:t xml:space="preserve">есть неисправленные опечатки </w:t>
      </w:r>
      <w:r w:rsidRPr="00B37D36">
        <w:t>", "\</w:t>
      </w:r>
      <w:r w:rsidRPr="00F56CCF">
        <w:rPr>
          <w:lang w:val="en-US"/>
        </w:rPr>
        <w:t>n</w:t>
      </w:r>
      <w:r w:rsidRPr="00B37D36">
        <w:t xml:space="preserve">"), </w:t>
      </w:r>
      <w:r w:rsidRPr="00F56CCF">
        <w:rPr>
          <w:lang w:val="en-US"/>
        </w:rPr>
        <w:t>file</w:t>
      </w:r>
      <w:r w:rsidRPr="00B37D36">
        <w:t xml:space="preserve"> = </w:t>
      </w:r>
      <w:r w:rsidRPr="00F56CCF">
        <w:rPr>
          <w:lang w:val="en-US"/>
        </w:rPr>
        <w:t>myfile</w:t>
      </w:r>
      <w:r w:rsidRPr="00B37D36">
        <w:t>_</w:t>
      </w:r>
      <w:r w:rsidRPr="00F56CCF">
        <w:rPr>
          <w:lang w:val="en-US"/>
        </w:rPr>
        <w:t>report</w:t>
      </w:r>
      <w:r w:rsidRPr="00B37D36">
        <w:t>@</w:t>
      </w:r>
      <w:r w:rsidRPr="00F56CCF">
        <w:rPr>
          <w:lang w:val="en-US"/>
        </w:rPr>
        <w:t>file</w:t>
      </w:r>
      <w:r w:rsidRPr="00B37D36">
        <w:t xml:space="preserve">, </w:t>
      </w:r>
      <w:r w:rsidRPr="00F56CCF">
        <w:rPr>
          <w:lang w:val="en-US"/>
        </w:rPr>
        <w:t>append</w:t>
      </w:r>
      <w:r w:rsidRPr="00B37D36">
        <w:t xml:space="preserve"> = </w:t>
      </w:r>
      <w:r w:rsidRPr="00F56CCF">
        <w:rPr>
          <w:lang w:val="en-US"/>
        </w:rPr>
        <w:t>T</w:t>
      </w:r>
      <w:r w:rsidRPr="00B37D36"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B37D36">
        <w:t xml:space="preserve">    </w:t>
      </w:r>
      <w:r w:rsidRPr="00F56CCF">
        <w:rPr>
          <w:lang w:val="en-US"/>
        </w:rPr>
        <w:t>} else if(class(theObject)[1] == "Misprint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B37D36">
        <w:t>в</w:t>
      </w:r>
      <w:r w:rsidRPr="00F56CCF">
        <w:rPr>
          <w:lang w:val="en-US"/>
        </w:rPr>
        <w:t>", "</w:t>
      </w:r>
      <w:r w:rsidR="00B37D36" w:rsidRPr="00B37D36">
        <w:rPr>
          <w:lang w:val="en-US"/>
        </w:rPr>
        <w:t xml:space="preserve"> </w:t>
      </w:r>
      <w:r w:rsidR="002D517B">
        <w:rPr>
          <w:lang w:val="en-US"/>
        </w:rPr>
        <w:t>с</w:t>
      </w:r>
      <w:r w:rsidR="002D517B">
        <w:t>троке</w:t>
      </w:r>
      <w:r w:rsidR="002D517B">
        <w:rPr>
          <w:lang w:val="en-US"/>
        </w:rPr>
        <w:t>", row_index, "</w:t>
      </w:r>
      <w:r w:rsidR="0075254C">
        <w:t>столбце</w:t>
      </w:r>
      <w:r w:rsidRPr="00F56CCF">
        <w:rPr>
          <w:lang w:val="en-US"/>
        </w:rPr>
        <w:t>", col_index, paste0("(", col_name, ")") , "</w:t>
      </w:r>
      <w:r w:rsidR="0075254C">
        <w:t>с</w:t>
      </w:r>
      <w:r w:rsidRPr="00F56CCF">
        <w:rPr>
          <w:lang w:val="en-US"/>
        </w:rPr>
        <w:t>", paste0("'", value, "'"), "</w:t>
      </w:r>
      <w:r w:rsidR="0075254C"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class(theObject)[1] == "MissingValue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6710F1">
        <w:t>в</w:t>
      </w:r>
      <w:r w:rsidRPr="00F56CCF">
        <w:rPr>
          <w:lang w:val="en-US"/>
        </w:rPr>
        <w:t>", "</w:t>
      </w:r>
      <w:r w:rsidR="006710F1">
        <w:t>строке</w:t>
      </w:r>
      <w:r w:rsidRPr="00F56CCF">
        <w:rPr>
          <w:lang w:val="en-US"/>
        </w:rPr>
        <w:t>", row_index, "</w:t>
      </w:r>
      <w:r w:rsidR="0075254C"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6710F1">
        <w:t>в</w:t>
      </w:r>
      <w:r w:rsidRPr="00F56CCF">
        <w:rPr>
          <w:lang w:val="en-US"/>
        </w:rPr>
        <w:t>", "</w:t>
      </w:r>
      <w:r w:rsidR="006710F1">
        <w:t>строке</w:t>
      </w:r>
      <w:r w:rsidRPr="00F56CCF">
        <w:rPr>
          <w:lang w:val="en-US"/>
        </w:rPr>
        <w:t>", row_index, "</w:t>
      </w:r>
      <w:r w:rsidR="006710F1">
        <w:t>столбце</w:t>
      </w:r>
      <w:r w:rsidRPr="00F56CCF">
        <w:rPr>
          <w:lang w:val="en-US"/>
        </w:rPr>
        <w:t xml:space="preserve">", col_index, paste0("(", col_name, ")") , </w:t>
      </w:r>
      <w:r w:rsidR="006710F1">
        <w:t>значение</w:t>
      </w:r>
      <w:r w:rsidR="006710F1" w:rsidRPr="006710F1">
        <w:rPr>
          <w:lang w:val="en-US"/>
        </w:rPr>
        <w:t xml:space="preserve"> </w:t>
      </w:r>
      <w:r w:rsidR="006710F1">
        <w:t>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Default="00F56CCF" w:rsidP="000F6C5F">
      <w:pPr>
        <w:pStyle w:val="E01Code"/>
      </w:pPr>
    </w:p>
    <w:p w:rsidR="00963AED" w:rsidRDefault="00963AED" w:rsidP="000F6C5F">
      <w:pPr>
        <w:pStyle w:val="E01Code"/>
      </w:pPr>
    </w:p>
    <w:p w:rsidR="00963AED" w:rsidRDefault="00963AED" w:rsidP="000F6C5F">
      <w:pPr>
        <w:pStyle w:val="E01Code"/>
      </w:pPr>
    </w:p>
    <w:p w:rsidR="00963AED" w:rsidRPr="00963AED" w:rsidRDefault="00963AED" w:rsidP="00963AED">
      <w:pPr>
        <w:pStyle w:val="E01Code"/>
        <w:rPr>
          <w:lang w:val="en-US"/>
        </w:rPr>
      </w:pPr>
      <w:commentRangeStart w:id="131"/>
      <w:r w:rsidRPr="00963AED">
        <w:rPr>
          <w:lang w:val="en-US"/>
        </w:rPr>
        <w:t>Misprint &lt;- setClass("Misprint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contains = "Error"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initialize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"Misprint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.Objec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c("</w:t>
      </w:r>
      <w:r w:rsidR="00F924CC">
        <w:t>Исправление</w:t>
      </w:r>
      <w:r w:rsidRPr="00963AED">
        <w:rPr>
          <w:lang w:val="en-US"/>
        </w:rPr>
        <w:t>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c("misprint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.Objec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F924CC" w:rsidP="00963AED">
      <w:pPr>
        <w:pStyle w:val="E01Code"/>
        <w:rPr>
          <w:lang w:val="en-US"/>
        </w:rPr>
      </w:pPr>
      <w:r>
        <w:rPr>
          <w:lang w:val="en-US"/>
        </w:rPr>
        <w:t>setGeneric(name = "Find</w:t>
      </w:r>
      <w:r w:rsidR="00963AED" w:rsidRPr="00963AED">
        <w:rPr>
          <w:lang w:val="en-US"/>
        </w:rPr>
        <w:t>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def = function(theObject, missing_values, unsolved_misprints, 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r w:rsidR="00F924CC">
        <w:rPr>
          <w:lang w:val="en-US"/>
        </w:rPr>
        <w:t xml:space="preserve">  standardGeneric("Find</w:t>
      </w:r>
      <w:r w:rsidRPr="00963AED">
        <w:rPr>
          <w:lang w:val="en-US"/>
        </w:rPr>
        <w:t>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</w:t>
      </w:r>
      <w:r w:rsidR="00F924CC"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found &lt;- FALS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</w:t>
      </w:r>
      <w:r w:rsidR="00802358"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for(j in 1:length(column_class@value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k in 1:length(column_class@value[[j]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toupper(c[i]) == toupper(column_class@value[[j]][k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length(column_class@key) != 0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a in 1:length(column_class@key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for(b in 1:length(column_class@key[[a]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if (toupper(c[i]) == toupper(column_class@key[[a]][b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append(theObject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</w:t>
      </w:r>
      <w:r w:rsidR="00802358">
        <w:rPr>
          <w:lang w:val="en-US"/>
        </w:rPr>
        <w:t xml:space="preserve">       myfile_out@table</w:t>
      </w:r>
      <w:r w:rsidRPr="00963AED">
        <w:rPr>
          <w:lang w:val="en-US"/>
        </w:rPr>
        <w:t>[[column_class@column_index]][i] &lt;- unlist(column_class@value[[a]], use.names 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PrintReport(theObject, myfile_report, misprints_new_row_ind, column_class@column_ind</w:t>
      </w:r>
      <w:r w:rsidR="00802358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802358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(!found) &amp; (a == length(column_class@key)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PrintReport(unsolved_misprints, myfile_report, misprints_new_row_ind, column_class@column_in</w:t>
      </w:r>
      <w:r w:rsidR="00802358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cat("Unsolved misprint coordinates are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!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 </w:t>
      </w:r>
      <w:r w:rsidR="00802358"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cat("Unsolved misprint coordinates are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963AED" w:rsidRPr="00963AED" w:rsidRDefault="00802358" w:rsidP="00963AED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="00963AED"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+)[,.]|([[:space:]])?(\\d)+)?$"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</w:t>
      </w:r>
      <w:r w:rsidR="00802358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c</w:t>
      </w:r>
      <w:r w:rsidR="00802358"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[:space:]]", c[[i]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802358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b("[[:s</w:t>
      </w:r>
      <w:r w:rsidR="00E51674">
        <w:rPr>
          <w:lang w:val="en-US"/>
        </w:rPr>
        <w:t>pace:]]", "", myfile_in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 w:rsidR="00E51674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c[[i]]) &amp;&amp; (grepl("[.]", c[[i]]) == TRUE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</w:t>
      </w:r>
      <w:r>
        <w:rPr>
          <w:lang w:val="en-US"/>
        </w:rPr>
        <w:t>b("[.]", ",", myfile_in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 w:rsidR="00E51674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>as.numeric(file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, "unsolved_number" = unsolved_number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="00963AED"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{2})([,.]|[-/])(\\d{2})([,.]|[-/])((\\d){2}|(\\d){4})$"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ex, colnames(myfile_in@table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</w:t>
      </w:r>
      <w:r w:rsidR="00E51674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,]|[-/]", c[[i]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b("([,]|[-/])", ".", myf</w:t>
      </w:r>
      <w:r>
        <w:rPr>
          <w:lang w:val="en-US"/>
        </w:rPr>
        <w:t>ile_in@table</w:t>
      </w:r>
      <w:r w:rsidR="00963AED" w:rsidRPr="00963AED">
        <w:rPr>
          <w:lang w:val="en-US"/>
        </w:rPr>
        <w:t>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</w:t>
      </w:r>
      <w:r w:rsidR="00E51674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963AED" w:rsidRDefault="00963AED" w:rsidP="00963AED">
      <w:pPr>
        <w:pStyle w:val="E01Code"/>
      </w:pPr>
      <w:r w:rsidRPr="00963AED">
        <w:rPr>
          <w:lang w:val="en-US"/>
        </w:rPr>
        <w:t xml:space="preserve">    </w:t>
      </w:r>
      <w:r>
        <w:t>return(output_list)</w:t>
      </w:r>
    </w:p>
    <w:p w:rsidR="00963AED" w:rsidRDefault="00963AED" w:rsidP="00963AED">
      <w:pPr>
        <w:pStyle w:val="E01Code"/>
      </w:pPr>
      <w:r>
        <w:t xml:space="preserve">  }</w:t>
      </w:r>
    </w:p>
    <w:p w:rsidR="00963AED" w:rsidRDefault="00963AED" w:rsidP="00963AED">
      <w:pPr>
        <w:pStyle w:val="E01Code"/>
        <w:rPr>
          <w:lang w:val="en-US"/>
        </w:rPr>
      </w:pPr>
      <w:r>
        <w:t>)</w:t>
      </w:r>
    </w:p>
    <w:p w:rsidR="005211DB" w:rsidRDefault="005211DB" w:rsidP="00963AED">
      <w:pPr>
        <w:pStyle w:val="E01Code"/>
        <w:rPr>
          <w:lang w:val="en-US"/>
        </w:rPr>
      </w:pPr>
    </w:p>
    <w:p w:rsidR="005211DB" w:rsidRDefault="005211DB" w:rsidP="00963AED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DateMisprint &lt;- setClass(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contains = "Error" 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setMethod(f = "initialize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.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EE5EB6" w:rsidRDefault="005211DB" w:rsidP="005211DB">
      <w:pPr>
        <w:pStyle w:val="E01Code"/>
      </w:pPr>
      <w:r w:rsidRPr="005211DB">
        <w:rPr>
          <w:lang w:val="en-US"/>
        </w:rPr>
        <w:t xml:space="preserve">    .Object@title &lt;- c("</w:t>
      </w:r>
      <w:r w:rsidR="00EE5EB6">
        <w:t>Неупорядоченные даты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.Object@col_index_legend &lt;- 5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.Object@style &lt;- c("dateMisprint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.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setG</w:t>
      </w:r>
      <w:r w:rsidR="00EE5EB6">
        <w:rPr>
          <w:lang w:val="en-US"/>
        </w:rPr>
        <w:t>eneric(name = "Find</w:t>
      </w:r>
      <w:r w:rsidRPr="005211DB">
        <w:rPr>
          <w:lang w:val="en-US"/>
        </w:rPr>
        <w:t>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 = function(theObject, date1, date2, myfile_out, myfile_repor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5211DB" w:rsidRDefault="00EE5EB6" w:rsidP="005211DB">
      <w:pPr>
        <w:pStyle w:val="E01Code"/>
        <w:rPr>
          <w:lang w:val="en-US"/>
        </w:rPr>
      </w:pPr>
      <w:r>
        <w:rPr>
          <w:lang w:val="en-US"/>
        </w:rPr>
        <w:t xml:space="preserve">    standardGeneric("Find</w:t>
      </w:r>
      <w:r w:rsidR="005211DB" w:rsidRPr="005211DB">
        <w:rPr>
          <w:lang w:val="en-US"/>
        </w:rPr>
        <w:t>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EE5EB6" w:rsidP="005211DB">
      <w:pPr>
        <w:pStyle w:val="E01Code"/>
        <w:rPr>
          <w:lang w:val="en-US"/>
        </w:rPr>
      </w:pPr>
      <w:r>
        <w:rPr>
          <w:lang w:val="en-US"/>
        </w:rPr>
        <w:lastRenderedPageBreak/>
        <w:t>setMethod(f = "Find</w:t>
      </w:r>
      <w:r w:rsidR="005211DB" w:rsidRPr="005211DB">
        <w:rPr>
          <w:lang w:val="en-US"/>
        </w:rPr>
        <w:t>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theObject, date1, date2, myfile_out, myfile_repor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c(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c(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columns &lt;- sort(c(date1@column_index, date2@column_index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 w:rsidR="00EE5EB6">
        <w:rPr>
          <w:lang w:val="en-US"/>
        </w:rPr>
        <w:t xml:space="preserve"> &lt;- as.Date(myfile_out@table</w:t>
      </w:r>
      <w:r w:rsidRPr="005211DB">
        <w:rPr>
          <w:lang w:val="en-US"/>
        </w:rPr>
        <w:t>[[columns[1]]], format = "%d.%m.%Y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 w:rsidR="00EE5EB6">
        <w:rPr>
          <w:lang w:val="en-US"/>
        </w:rPr>
        <w:t xml:space="preserve"> &lt;- as.Date(myfile_out@table</w:t>
      </w:r>
      <w:r w:rsidRPr="005211DB">
        <w:rPr>
          <w:lang w:val="en-US"/>
        </w:rPr>
        <w:t>[[columns[2]]], format = "%d.%m.%Y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append(dateMisprints_row_ind, which(d1 &gt; d2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append(theObject@indices, values = outer(dateMisprints_new_row_ind, columns, paste, sep = "."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for(i in 1:length(columns)) lapply(dateMisprints_new_row_ind, function(j) PrintReport(theObject, myfile_report, j, columns[i], coln</w:t>
      </w:r>
      <w:r w:rsidR="00EE5EB6">
        <w:rPr>
          <w:lang w:val="en-US"/>
        </w:rPr>
        <w:t>ames(myfile_out@table</w:t>
      </w:r>
      <w:r w:rsidRPr="005211DB">
        <w:rPr>
          <w:lang w:val="en-US"/>
        </w:rPr>
        <w:t>[co</w:t>
      </w:r>
      <w:r w:rsidR="00EE5EB6"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cat("Date misprints coordinates are ", paste(dateMisprints_new_row_ind, columns, sep = "."), "\n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the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Default="005211DB" w:rsidP="005211DB">
      <w:pPr>
        <w:pStyle w:val="E01Code"/>
      </w:pPr>
      <w:r w:rsidRPr="005211DB">
        <w:rPr>
          <w:lang w:val="en-US"/>
        </w:rPr>
        <w:t>)</w:t>
      </w:r>
    </w:p>
    <w:p w:rsidR="00EE5EB6" w:rsidRDefault="00EE5EB6" w:rsidP="005211DB">
      <w:pPr>
        <w:pStyle w:val="E01Code"/>
      </w:pPr>
    </w:p>
    <w:p w:rsidR="00EE5EB6" w:rsidRDefault="00EE5EB6" w:rsidP="005211DB">
      <w:pPr>
        <w:pStyle w:val="E01Code"/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Outlier &lt;- setClass("Outlier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contains = "Error"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setMethod(f = "initialize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.Objec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.Object@title &lt;- c("</w:t>
      </w:r>
      <w:r w:rsidR="00B24AA6">
        <w:t>Выброс</w:t>
      </w:r>
      <w:r w:rsidRPr="00EE5EB6">
        <w:rPr>
          <w:lang w:val="en-US"/>
        </w:rPr>
        <w:t>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.Object@col_index_legend &lt;- 4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.Object@style &lt;- c("outlier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return(.Objec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setGeneric(name = "Find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 = function(theObject, myfile_out, myfile_report, column_class, unsolved_number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</w:t>
      </w:r>
      <w:r w:rsidR="00B24AA6">
        <w:rPr>
          <w:lang w:val="en-US"/>
        </w:rPr>
        <w:t xml:space="preserve">   standardGeneric("Find</w:t>
      </w:r>
      <w:r w:rsidRPr="00EE5EB6">
        <w:rPr>
          <w:lang w:val="en-US"/>
        </w:rPr>
        <w:t>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B24AA6" w:rsidP="00EE5EB6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="00EE5EB6" w:rsidRPr="00EE5EB6">
        <w:rPr>
          <w:lang w:val="en-US"/>
        </w:rPr>
        <w:t>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 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theObject, myfile_out, myfile_report, column_class, unsolved_number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 &lt;- c()</w:t>
      </w:r>
    </w:p>
    <w:p w:rsidR="00EE5EB6" w:rsidRPr="00EE5EB6" w:rsidRDefault="00B24AA6" w:rsidP="00EE5EB6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="00EE5EB6" w:rsidRPr="00EE5EB6">
        <w:rPr>
          <w:lang w:val="en-US"/>
        </w:rPr>
        <w:t>[[column_class@column_index]]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if (unsolved_number != 0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cat("It is impossible to determine outliers, there are  unsolved misprints in the column ", column_class@column_index, "\n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PrintReport(theObject, myfile_report, row_index = NULL, column_class@column_index</w:t>
      </w:r>
      <w:r w:rsidR="00B24AA6"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for (i in 1:length(c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is.na(c[i]) == TRUE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append(only_digits, c[i]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gsub("[,]", ".", only_digits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outliers &lt;- boxplot.stats(as.numeric(only_digits))$ou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if (!is.null(outliers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which(gsub("[,]", ".", c) %in% outliers, arr.ind = T, useNames = F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append(theObject@indices, values = outer(outliers_new_row_ind, column_class@column_index, paste, sep = "."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lastRenderedPageBreak/>
        <w:t xml:space="preserve">        for(i in 1:length(outliers_new_row_ind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PrintReport(theObject, myfile_report, outliers_new_row_ind[i], column_class@column_index</w:t>
      </w:r>
      <w:r w:rsidR="00B24AA6"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cat("Outlier coordinates are ", paste(outliers_new_row_ind, column_class@column_index, sep = "."), "\n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print(c[outliers_row_ind])</w:t>
      </w:r>
    </w:p>
    <w:p w:rsidR="00EE5EB6" w:rsidRDefault="00EE5EB6" w:rsidP="00EE5EB6">
      <w:pPr>
        <w:pStyle w:val="E01Code"/>
      </w:pPr>
      <w:r w:rsidRPr="00EE5EB6">
        <w:rPr>
          <w:lang w:val="en-US"/>
        </w:rPr>
        <w:t xml:space="preserve">      </w:t>
      </w:r>
      <w:r>
        <w:t>}</w:t>
      </w:r>
    </w:p>
    <w:p w:rsidR="00EE5EB6" w:rsidRDefault="00EE5EB6" w:rsidP="00EE5EB6">
      <w:pPr>
        <w:pStyle w:val="E01Code"/>
      </w:pPr>
      <w:r>
        <w:t xml:space="preserve">    }</w:t>
      </w:r>
    </w:p>
    <w:p w:rsidR="00EE5EB6" w:rsidRDefault="00EE5EB6" w:rsidP="00EE5EB6">
      <w:pPr>
        <w:pStyle w:val="E01Code"/>
      </w:pPr>
      <w:r>
        <w:t xml:space="preserve">    return(theObject)</w:t>
      </w:r>
    </w:p>
    <w:p w:rsidR="00EE5EB6" w:rsidRDefault="00EE5EB6" w:rsidP="00EE5EB6">
      <w:pPr>
        <w:pStyle w:val="E01Code"/>
      </w:pPr>
      <w:r>
        <w:t xml:space="preserve">  }</w:t>
      </w:r>
    </w:p>
    <w:p w:rsidR="00EE5EB6" w:rsidRDefault="00EE5EB6" w:rsidP="00EE5EB6">
      <w:pPr>
        <w:pStyle w:val="E01Code"/>
      </w:pPr>
      <w:r>
        <w:t>)</w:t>
      </w:r>
      <w:commentRangeEnd w:id="131"/>
      <w:r w:rsidR="0075043D">
        <w:rPr>
          <w:rStyle w:val="a7"/>
          <w:rFonts w:ascii="Times New Roman" w:hAnsi="Times New Roman"/>
        </w:rPr>
        <w:commentReference w:id="131"/>
      </w:r>
    </w:p>
    <w:p w:rsidR="00EE5EB6" w:rsidRDefault="00EE5EB6" w:rsidP="00EE5EB6">
      <w:pPr>
        <w:pStyle w:val="E01Code"/>
        <w:rPr>
          <w:lang w:val="en-US"/>
        </w:rPr>
      </w:pPr>
    </w:p>
    <w:p w:rsidR="005D52F1" w:rsidRDefault="005D52F1" w:rsidP="00EE5EB6">
      <w:pPr>
        <w:pStyle w:val="E01Code"/>
        <w:rPr>
          <w:lang w:val="en-US"/>
        </w:rPr>
      </w:pP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MissingValue &lt;- setClass("MissingValue",</w:t>
      </w:r>
    </w:p>
    <w:p w:rsidR="005D52F1" w:rsidRPr="00DD79EC" w:rsidRDefault="00DD79EC" w:rsidP="005D52F1">
      <w:pPr>
        <w:pStyle w:val="E01Code"/>
        <w:rPr>
          <w:lang w:val="en-US"/>
        </w:rPr>
      </w:pPr>
      <w:r>
        <w:rPr>
          <w:lang w:val="en-US"/>
        </w:rPr>
        <w:t xml:space="preserve">  contains = "Error"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5D52F1" w:rsidRPr="005D52F1" w:rsidRDefault="005D52F1" w:rsidP="005D52F1">
      <w:pPr>
        <w:pStyle w:val="E01Code"/>
        <w:rPr>
          <w:lang w:val="en-US"/>
        </w:rPr>
      </w:pP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setMethod(f = "initialize",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signature = "MissingValue",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definition = function(.Object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{ 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  .Object@title &lt;- c</w:t>
      </w:r>
      <w:r>
        <w:t>пропущенное значение</w:t>
      </w:r>
      <w:r w:rsidRPr="005D52F1">
        <w:rPr>
          <w:lang w:val="en-US"/>
        </w:rPr>
        <w:t>"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  .Object@col_index_legend &lt;- 1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  .Object@style &lt;- c("missing_value"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)</w:t>
      </w:r>
      <w:bookmarkEnd w:id="0"/>
    </w:p>
    <w:sectPr w:rsidR="005D52F1" w:rsidRPr="005D52F1" w:rsidSect="00CD68D8">
      <w:headerReference w:type="default" r:id="rId53"/>
      <w:footerReference w:type="default" r:id="rId5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1" w:author="BINP User" w:date="2017-09-09T16:23:00Z" w:initials="BU">
    <w:p w:rsidR="003824DA" w:rsidRPr="00B1518D" w:rsidRDefault="003824DA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40" w:author="Софья" w:date="2017-09-26T22:07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9" w:author="Софья" w:date="2017-09-26T22:12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56" w:author="Софья" w:date="2017-09-28T01:56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Ссылка на вики</w:t>
      </w:r>
    </w:p>
  </w:comment>
  <w:comment w:id="62" w:author="Софья" w:date="2017-09-28T01:32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Нужно вставить специальные значки?</w:t>
      </w:r>
    </w:p>
  </w:comment>
  <w:comment w:id="83" w:author="Софья" w:date="2017-09-28T03:10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84" w:author="Софья" w:date="2017-09-28T02:31:00Z" w:initials="С">
    <w:p w:rsidR="003824DA" w:rsidRDefault="003824DA" w:rsidP="0004400D">
      <w:pPr>
        <w:pStyle w:val="a8"/>
      </w:pPr>
      <w:r>
        <w:rPr>
          <w:rStyle w:val="a7"/>
        </w:rPr>
        <w:annotationRef/>
      </w:r>
    </w:p>
  </w:comment>
  <w:comment w:id="85" w:author="Софья" w:date="2017-09-28T03:18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86" w:author="Софья" w:date="2017-09-27T01:58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95" w:author="Софья" w:date="2017-09-28T07:11:00Z" w:initials="С">
    <w:p w:rsidR="00F81FBE" w:rsidRDefault="00F81FBE">
      <w:pPr>
        <w:pStyle w:val="a8"/>
      </w:pPr>
      <w:r>
        <w:rPr>
          <w:rStyle w:val="a7"/>
        </w:rPr>
        <w:annotationRef/>
      </w:r>
      <w:r w:rsidRPr="00F81FBE">
        <w:t>http://r-pkgs.had.co.nz/</w:t>
      </w:r>
    </w:p>
  </w:comment>
  <w:comment w:id="96" w:author="Софья" w:date="2017-09-28T06:35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100" w:author="Софья" w:date="2017-09-21T10:14:00Z" w:initials="С">
    <w:p w:rsidR="003824DA" w:rsidRDefault="003824DA">
      <w:pPr>
        <w:pStyle w:val="a8"/>
      </w:pPr>
      <w:r>
        <w:rPr>
          <w:rStyle w:val="a7"/>
        </w:rPr>
        <w:annotationRef/>
      </w:r>
    </w:p>
    <w:p w:rsidR="003824DA" w:rsidRDefault="003824DA">
      <w:pPr>
        <w:pStyle w:val="a8"/>
      </w:pPr>
      <w:r>
        <w:t>В презентацию</w:t>
      </w:r>
    </w:p>
  </w:comment>
  <w:comment w:id="129" w:author="Софья" w:date="2017-09-27T14:59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Нужен номер?</w:t>
      </w:r>
    </w:p>
  </w:comment>
  <w:comment w:id="130" w:author="Софья" w:date="2017-09-28T08:43:00Z" w:initials="С">
    <w:p w:rsidR="007D14B9" w:rsidRDefault="007D14B9">
      <w:pPr>
        <w:pStyle w:val="a8"/>
      </w:pPr>
      <w:r>
        <w:rPr>
          <w:rStyle w:val="a7"/>
        </w:rPr>
        <w:annotationRef/>
      </w:r>
    </w:p>
  </w:comment>
  <w:comment w:id="131" w:author="Софья" w:date="2017-09-28T08:42:00Z" w:initials="С">
    <w:p w:rsidR="0075043D" w:rsidRDefault="0075043D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7C8F" w:rsidRDefault="00FF7C8F" w:rsidP="00F731B1">
      <w:r>
        <w:separator/>
      </w:r>
    </w:p>
  </w:endnote>
  <w:endnote w:type="continuationSeparator" w:id="0">
    <w:p w:rsidR="00FF7C8F" w:rsidRDefault="00FF7C8F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4DA" w:rsidRDefault="003824DA" w:rsidP="00F731B1">
    <w:pPr>
      <w:pStyle w:val="af0"/>
    </w:pPr>
  </w:p>
  <w:p w:rsidR="003824DA" w:rsidRDefault="003824DA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3824DA" w:rsidRDefault="003824D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6FB4">
          <w:rPr>
            <w:noProof/>
          </w:rPr>
          <w:t>2</w:t>
        </w:r>
        <w:r>
          <w:fldChar w:fldCharType="end"/>
        </w:r>
      </w:p>
    </w:sdtContent>
  </w:sdt>
  <w:p w:rsidR="003824DA" w:rsidRDefault="003824DA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3824DA" w:rsidRDefault="003824D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6FB4">
          <w:rPr>
            <w:noProof/>
          </w:rPr>
          <w:t>32</w:t>
        </w:r>
        <w:r>
          <w:fldChar w:fldCharType="end"/>
        </w:r>
      </w:p>
    </w:sdtContent>
  </w:sdt>
  <w:p w:rsidR="003824DA" w:rsidRDefault="003824DA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7C8F" w:rsidRDefault="00FF7C8F" w:rsidP="00F731B1">
      <w:r>
        <w:separator/>
      </w:r>
    </w:p>
  </w:footnote>
  <w:footnote w:type="continuationSeparator" w:id="0">
    <w:p w:rsidR="00FF7C8F" w:rsidRDefault="00FF7C8F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4DA" w:rsidRPr="008B0027" w:rsidRDefault="003824DA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A541BDB"/>
    <w:multiLevelType w:val="multilevel"/>
    <w:tmpl w:val="87623F1E"/>
    <w:lvl w:ilvl="0">
      <w:start w:val="1"/>
      <w:numFmt w:val="decimal"/>
      <w:lvlText w:val="%1."/>
      <w:lvlJc w:val="left"/>
      <w:pPr>
        <w:ind w:left="163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cs="Times New Roman" w:hint="default"/>
        <w:b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cs="Times New Roman" w:hint="default"/>
      </w:rPr>
    </w:lvl>
  </w:abstractNum>
  <w:abstractNum w:abstractNumId="28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1"/>
  </w:num>
  <w:num w:numId="3">
    <w:abstractNumId w:val="32"/>
  </w:num>
  <w:num w:numId="4">
    <w:abstractNumId w:val="5"/>
  </w:num>
  <w:num w:numId="5">
    <w:abstractNumId w:val="25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8"/>
  </w:num>
  <w:num w:numId="17">
    <w:abstractNumId w:val="19"/>
  </w:num>
  <w:num w:numId="18">
    <w:abstractNumId w:val="22"/>
  </w:num>
  <w:num w:numId="1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2"/>
  </w:num>
  <w:num w:numId="21">
    <w:abstractNumId w:val="24"/>
  </w:num>
  <w:num w:numId="22">
    <w:abstractNumId w:val="21"/>
  </w:num>
  <w:num w:numId="23">
    <w:abstractNumId w:val="23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9"/>
  </w:num>
  <w:num w:numId="29">
    <w:abstractNumId w:val="12"/>
  </w:num>
  <w:num w:numId="30">
    <w:abstractNumId w:val="20"/>
  </w:num>
  <w:num w:numId="31">
    <w:abstractNumId w:val="30"/>
  </w:num>
  <w:num w:numId="3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1"/>
  </w:num>
  <w:num w:numId="37">
    <w:abstractNumId w:val="14"/>
  </w:num>
  <w:num w:numId="38">
    <w:abstractNumId w:val="10"/>
    <w:lvlOverride w:ilvl="0">
      <w:startOverride w:val="1"/>
    </w:lvlOverride>
  </w:num>
  <w:num w:numId="39">
    <w:abstractNumId w:val="27"/>
  </w:num>
  <w:num w:numId="4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4E26"/>
    <w:rsid w:val="000060CE"/>
    <w:rsid w:val="000060DA"/>
    <w:rsid w:val="0000611B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504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A723C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27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C5F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61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7483"/>
    <w:rsid w:val="00177DD2"/>
    <w:rsid w:val="0018019F"/>
    <w:rsid w:val="001801BC"/>
    <w:rsid w:val="0018098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87797"/>
    <w:rsid w:val="001901B6"/>
    <w:rsid w:val="0019068F"/>
    <w:rsid w:val="001923FF"/>
    <w:rsid w:val="00192AC7"/>
    <w:rsid w:val="00192CAE"/>
    <w:rsid w:val="001960B4"/>
    <w:rsid w:val="00196143"/>
    <w:rsid w:val="001972D1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436A"/>
    <w:rsid w:val="001B483C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D55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0D19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42A"/>
    <w:rsid w:val="002136FA"/>
    <w:rsid w:val="00213F94"/>
    <w:rsid w:val="00214135"/>
    <w:rsid w:val="002150C2"/>
    <w:rsid w:val="0021547D"/>
    <w:rsid w:val="0021574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0C05"/>
    <w:rsid w:val="002617EB"/>
    <w:rsid w:val="00262016"/>
    <w:rsid w:val="00262ADF"/>
    <w:rsid w:val="0026489D"/>
    <w:rsid w:val="00264AC2"/>
    <w:rsid w:val="00264DE3"/>
    <w:rsid w:val="0026532B"/>
    <w:rsid w:val="00265E74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77209"/>
    <w:rsid w:val="0028017C"/>
    <w:rsid w:val="0028105A"/>
    <w:rsid w:val="00282230"/>
    <w:rsid w:val="0028270A"/>
    <w:rsid w:val="002828CF"/>
    <w:rsid w:val="0028304E"/>
    <w:rsid w:val="002833DB"/>
    <w:rsid w:val="00284162"/>
    <w:rsid w:val="0028436B"/>
    <w:rsid w:val="00284649"/>
    <w:rsid w:val="00284A6E"/>
    <w:rsid w:val="00285BB1"/>
    <w:rsid w:val="002869A9"/>
    <w:rsid w:val="00290961"/>
    <w:rsid w:val="00290977"/>
    <w:rsid w:val="00291D0E"/>
    <w:rsid w:val="0029200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17B"/>
    <w:rsid w:val="002D5794"/>
    <w:rsid w:val="002D5961"/>
    <w:rsid w:val="002D5996"/>
    <w:rsid w:val="002D5B88"/>
    <w:rsid w:val="002D61D0"/>
    <w:rsid w:val="002D6D7F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24DA"/>
    <w:rsid w:val="00384863"/>
    <w:rsid w:val="00384E9E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1F4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56E09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638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D6E"/>
    <w:rsid w:val="00482390"/>
    <w:rsid w:val="0048332A"/>
    <w:rsid w:val="004834F6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19D8"/>
    <w:rsid w:val="004932D7"/>
    <w:rsid w:val="00493470"/>
    <w:rsid w:val="00493944"/>
    <w:rsid w:val="00493CE0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B74FD"/>
    <w:rsid w:val="004C053D"/>
    <w:rsid w:val="004C1EC5"/>
    <w:rsid w:val="004C2870"/>
    <w:rsid w:val="004C4940"/>
    <w:rsid w:val="004C5407"/>
    <w:rsid w:val="004C5CC3"/>
    <w:rsid w:val="004C7F92"/>
    <w:rsid w:val="004D0231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1D68"/>
    <w:rsid w:val="004F20D2"/>
    <w:rsid w:val="004F2635"/>
    <w:rsid w:val="004F5709"/>
    <w:rsid w:val="004F5C72"/>
    <w:rsid w:val="004F60B9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1DB"/>
    <w:rsid w:val="00521F3C"/>
    <w:rsid w:val="00521F88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32F"/>
    <w:rsid w:val="00531C2C"/>
    <w:rsid w:val="00532C7F"/>
    <w:rsid w:val="0053366C"/>
    <w:rsid w:val="0053490C"/>
    <w:rsid w:val="005356C2"/>
    <w:rsid w:val="00535BAC"/>
    <w:rsid w:val="00536144"/>
    <w:rsid w:val="00536718"/>
    <w:rsid w:val="00536CA4"/>
    <w:rsid w:val="00540556"/>
    <w:rsid w:val="005411F2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27DB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2C55"/>
    <w:rsid w:val="005649DC"/>
    <w:rsid w:val="00564D1F"/>
    <w:rsid w:val="00565E79"/>
    <w:rsid w:val="00566471"/>
    <w:rsid w:val="0056776E"/>
    <w:rsid w:val="005716A1"/>
    <w:rsid w:val="00571A46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3778"/>
    <w:rsid w:val="00584DE4"/>
    <w:rsid w:val="005851CF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2F1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3B0A"/>
    <w:rsid w:val="005E51DD"/>
    <w:rsid w:val="005E52BC"/>
    <w:rsid w:val="005E6B5C"/>
    <w:rsid w:val="005E7224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17C6C"/>
    <w:rsid w:val="0062005B"/>
    <w:rsid w:val="0062044B"/>
    <w:rsid w:val="006204FD"/>
    <w:rsid w:val="00620BD0"/>
    <w:rsid w:val="00624D90"/>
    <w:rsid w:val="00625FA8"/>
    <w:rsid w:val="0063064C"/>
    <w:rsid w:val="00631711"/>
    <w:rsid w:val="0063179C"/>
    <w:rsid w:val="00631CB9"/>
    <w:rsid w:val="00631D5C"/>
    <w:rsid w:val="00631DC9"/>
    <w:rsid w:val="00633524"/>
    <w:rsid w:val="00633D6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55BF9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0F1"/>
    <w:rsid w:val="00671194"/>
    <w:rsid w:val="00671B00"/>
    <w:rsid w:val="00671F24"/>
    <w:rsid w:val="006721E6"/>
    <w:rsid w:val="006723E8"/>
    <w:rsid w:val="0067261B"/>
    <w:rsid w:val="00672924"/>
    <w:rsid w:val="00674E5D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4CA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2F14"/>
    <w:rsid w:val="006A32C0"/>
    <w:rsid w:val="006A4A29"/>
    <w:rsid w:val="006A5EDB"/>
    <w:rsid w:val="006B082E"/>
    <w:rsid w:val="006B0855"/>
    <w:rsid w:val="006B1153"/>
    <w:rsid w:val="006B3070"/>
    <w:rsid w:val="006B3874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1AAA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421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043D"/>
    <w:rsid w:val="00752010"/>
    <w:rsid w:val="00752406"/>
    <w:rsid w:val="0075254C"/>
    <w:rsid w:val="0075273B"/>
    <w:rsid w:val="00753385"/>
    <w:rsid w:val="00753FBC"/>
    <w:rsid w:val="00753FF4"/>
    <w:rsid w:val="00754C21"/>
    <w:rsid w:val="00755144"/>
    <w:rsid w:val="00755F2A"/>
    <w:rsid w:val="00756DB4"/>
    <w:rsid w:val="00760941"/>
    <w:rsid w:val="0076102C"/>
    <w:rsid w:val="00762DFC"/>
    <w:rsid w:val="00763650"/>
    <w:rsid w:val="00763CA6"/>
    <w:rsid w:val="00764751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7E76"/>
    <w:rsid w:val="0078189C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0F36"/>
    <w:rsid w:val="007B122B"/>
    <w:rsid w:val="007B1737"/>
    <w:rsid w:val="007B2252"/>
    <w:rsid w:val="007B251F"/>
    <w:rsid w:val="007B25B0"/>
    <w:rsid w:val="007B2C7E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14B9"/>
    <w:rsid w:val="007D21B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358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1C9A"/>
    <w:rsid w:val="0082228E"/>
    <w:rsid w:val="00822346"/>
    <w:rsid w:val="008224C4"/>
    <w:rsid w:val="0082324C"/>
    <w:rsid w:val="008238BA"/>
    <w:rsid w:val="008252C6"/>
    <w:rsid w:val="00827312"/>
    <w:rsid w:val="00827BC6"/>
    <w:rsid w:val="00827C82"/>
    <w:rsid w:val="008313FB"/>
    <w:rsid w:val="00831CE3"/>
    <w:rsid w:val="00831E03"/>
    <w:rsid w:val="008326AF"/>
    <w:rsid w:val="0083275D"/>
    <w:rsid w:val="008331A5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2F41"/>
    <w:rsid w:val="00843314"/>
    <w:rsid w:val="008446EF"/>
    <w:rsid w:val="008452EC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70E3"/>
    <w:rsid w:val="00887CC9"/>
    <w:rsid w:val="008905A9"/>
    <w:rsid w:val="0089110B"/>
    <w:rsid w:val="00891299"/>
    <w:rsid w:val="00891366"/>
    <w:rsid w:val="00891456"/>
    <w:rsid w:val="00891AC6"/>
    <w:rsid w:val="00893CED"/>
    <w:rsid w:val="00894659"/>
    <w:rsid w:val="00895A0F"/>
    <w:rsid w:val="008960CC"/>
    <w:rsid w:val="008975A8"/>
    <w:rsid w:val="008A0B3F"/>
    <w:rsid w:val="008A205F"/>
    <w:rsid w:val="008A2636"/>
    <w:rsid w:val="008A31C0"/>
    <w:rsid w:val="008A36A2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2CF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2904"/>
    <w:rsid w:val="008C3278"/>
    <w:rsid w:val="008C33D4"/>
    <w:rsid w:val="008C380A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955"/>
    <w:rsid w:val="008E239A"/>
    <w:rsid w:val="008E25B5"/>
    <w:rsid w:val="008E2752"/>
    <w:rsid w:val="008E2B77"/>
    <w:rsid w:val="008E2DE8"/>
    <w:rsid w:val="008E3583"/>
    <w:rsid w:val="008E48E6"/>
    <w:rsid w:val="008E6FB4"/>
    <w:rsid w:val="008E7D58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900322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7F4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9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408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2C6D"/>
    <w:rsid w:val="009536F7"/>
    <w:rsid w:val="00953A92"/>
    <w:rsid w:val="00953F11"/>
    <w:rsid w:val="00954BA6"/>
    <w:rsid w:val="009552C6"/>
    <w:rsid w:val="0095556D"/>
    <w:rsid w:val="00955624"/>
    <w:rsid w:val="00955A62"/>
    <w:rsid w:val="009568C9"/>
    <w:rsid w:val="009602BD"/>
    <w:rsid w:val="009602F9"/>
    <w:rsid w:val="00963483"/>
    <w:rsid w:val="00963AED"/>
    <w:rsid w:val="00963F8F"/>
    <w:rsid w:val="00965776"/>
    <w:rsid w:val="00965E5B"/>
    <w:rsid w:val="00966200"/>
    <w:rsid w:val="009666F4"/>
    <w:rsid w:val="00966978"/>
    <w:rsid w:val="00966F04"/>
    <w:rsid w:val="00970351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5687"/>
    <w:rsid w:val="009769A0"/>
    <w:rsid w:val="00976CC8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EA3"/>
    <w:rsid w:val="009B4F4C"/>
    <w:rsid w:val="009B5361"/>
    <w:rsid w:val="009B5710"/>
    <w:rsid w:val="009B7088"/>
    <w:rsid w:val="009B731F"/>
    <w:rsid w:val="009C00DE"/>
    <w:rsid w:val="009C1E33"/>
    <w:rsid w:val="009C285A"/>
    <w:rsid w:val="009C2BAE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472E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616A"/>
    <w:rsid w:val="00A363C6"/>
    <w:rsid w:val="00A3684C"/>
    <w:rsid w:val="00A36E9D"/>
    <w:rsid w:val="00A37DF6"/>
    <w:rsid w:val="00A40F3D"/>
    <w:rsid w:val="00A41A5A"/>
    <w:rsid w:val="00A41CF7"/>
    <w:rsid w:val="00A45119"/>
    <w:rsid w:val="00A465B5"/>
    <w:rsid w:val="00A46BDB"/>
    <w:rsid w:val="00A47558"/>
    <w:rsid w:val="00A47F5C"/>
    <w:rsid w:val="00A47FAD"/>
    <w:rsid w:val="00A50029"/>
    <w:rsid w:val="00A5063E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5EBA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2BAA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D2E"/>
    <w:rsid w:val="00AE1D48"/>
    <w:rsid w:val="00AE414E"/>
    <w:rsid w:val="00AE48F9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0778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5AA"/>
    <w:rsid w:val="00B20D06"/>
    <w:rsid w:val="00B21908"/>
    <w:rsid w:val="00B22341"/>
    <w:rsid w:val="00B22E3F"/>
    <w:rsid w:val="00B2449E"/>
    <w:rsid w:val="00B2488E"/>
    <w:rsid w:val="00B24AA6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37D3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60D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A07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484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209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3A1B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535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1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463F"/>
    <w:rsid w:val="00C54DC5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68E6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6CCD"/>
    <w:rsid w:val="00CC7F93"/>
    <w:rsid w:val="00CD03DE"/>
    <w:rsid w:val="00CD0572"/>
    <w:rsid w:val="00CD3352"/>
    <w:rsid w:val="00CD3711"/>
    <w:rsid w:val="00CD3C47"/>
    <w:rsid w:val="00CD40E7"/>
    <w:rsid w:val="00CD499D"/>
    <w:rsid w:val="00CD557D"/>
    <w:rsid w:val="00CD5CD3"/>
    <w:rsid w:val="00CD68D8"/>
    <w:rsid w:val="00CD6E6D"/>
    <w:rsid w:val="00CD6FB7"/>
    <w:rsid w:val="00CE02DD"/>
    <w:rsid w:val="00CE10C1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0E5"/>
    <w:rsid w:val="00D14A58"/>
    <w:rsid w:val="00D153AF"/>
    <w:rsid w:val="00D15D23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0FAE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4915"/>
    <w:rsid w:val="00D64FFE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8A6"/>
    <w:rsid w:val="00DA6E81"/>
    <w:rsid w:val="00DA7248"/>
    <w:rsid w:val="00DA7687"/>
    <w:rsid w:val="00DA7B15"/>
    <w:rsid w:val="00DA7C36"/>
    <w:rsid w:val="00DB0F23"/>
    <w:rsid w:val="00DB116B"/>
    <w:rsid w:val="00DB11D0"/>
    <w:rsid w:val="00DB1A7C"/>
    <w:rsid w:val="00DB3A85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D79EC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2AF"/>
    <w:rsid w:val="00DF672F"/>
    <w:rsid w:val="00DF72B7"/>
    <w:rsid w:val="00DF7C3F"/>
    <w:rsid w:val="00E00CE7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577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1DB"/>
    <w:rsid w:val="00E3302B"/>
    <w:rsid w:val="00E33111"/>
    <w:rsid w:val="00E33166"/>
    <w:rsid w:val="00E352E6"/>
    <w:rsid w:val="00E3585C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674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648B"/>
    <w:rsid w:val="00E769BF"/>
    <w:rsid w:val="00E76A02"/>
    <w:rsid w:val="00E825B5"/>
    <w:rsid w:val="00E82FEE"/>
    <w:rsid w:val="00E83F9E"/>
    <w:rsid w:val="00E90011"/>
    <w:rsid w:val="00E90447"/>
    <w:rsid w:val="00E9055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E37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986"/>
    <w:rsid w:val="00EB2A6A"/>
    <w:rsid w:val="00EB4322"/>
    <w:rsid w:val="00EB4A40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3EE"/>
    <w:rsid w:val="00ED14AD"/>
    <w:rsid w:val="00ED2F24"/>
    <w:rsid w:val="00ED3D33"/>
    <w:rsid w:val="00ED3D6B"/>
    <w:rsid w:val="00ED4C7F"/>
    <w:rsid w:val="00ED63A9"/>
    <w:rsid w:val="00ED6CC3"/>
    <w:rsid w:val="00ED6E4D"/>
    <w:rsid w:val="00ED6EBE"/>
    <w:rsid w:val="00ED70F0"/>
    <w:rsid w:val="00ED7BA2"/>
    <w:rsid w:val="00EE13C5"/>
    <w:rsid w:val="00EE24AE"/>
    <w:rsid w:val="00EE33CE"/>
    <w:rsid w:val="00EE475C"/>
    <w:rsid w:val="00EE5627"/>
    <w:rsid w:val="00EE5EB6"/>
    <w:rsid w:val="00EE7C0E"/>
    <w:rsid w:val="00EF0006"/>
    <w:rsid w:val="00EF050C"/>
    <w:rsid w:val="00EF08F7"/>
    <w:rsid w:val="00EF0D7C"/>
    <w:rsid w:val="00EF2E17"/>
    <w:rsid w:val="00EF6D3A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58F"/>
    <w:rsid w:val="00F236BB"/>
    <w:rsid w:val="00F23D82"/>
    <w:rsid w:val="00F23FF0"/>
    <w:rsid w:val="00F24522"/>
    <w:rsid w:val="00F24EFE"/>
    <w:rsid w:val="00F24FD4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6CCF"/>
    <w:rsid w:val="00F57022"/>
    <w:rsid w:val="00F571B3"/>
    <w:rsid w:val="00F60223"/>
    <w:rsid w:val="00F60C78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08C4"/>
    <w:rsid w:val="00F731B1"/>
    <w:rsid w:val="00F735D7"/>
    <w:rsid w:val="00F76F76"/>
    <w:rsid w:val="00F7725D"/>
    <w:rsid w:val="00F77B31"/>
    <w:rsid w:val="00F77DBB"/>
    <w:rsid w:val="00F81FBE"/>
    <w:rsid w:val="00F8213D"/>
    <w:rsid w:val="00F82537"/>
    <w:rsid w:val="00F82EA7"/>
    <w:rsid w:val="00F835CD"/>
    <w:rsid w:val="00F841A2"/>
    <w:rsid w:val="00F84B3B"/>
    <w:rsid w:val="00F85442"/>
    <w:rsid w:val="00F85B0D"/>
    <w:rsid w:val="00F86400"/>
    <w:rsid w:val="00F87358"/>
    <w:rsid w:val="00F87AD0"/>
    <w:rsid w:val="00F87C03"/>
    <w:rsid w:val="00F90699"/>
    <w:rsid w:val="00F92006"/>
    <w:rsid w:val="00F9209B"/>
    <w:rsid w:val="00F924CC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4AAB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2312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  <w:rsid w:val="00FF7C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spacing w:after="120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customStyle="1" w:styleId="22">
    <w:name w:val="главный заголовок 2"/>
    <w:basedOn w:val="af2"/>
    <w:link w:val="23"/>
    <w:qFormat/>
    <w:rsid w:val="008B52CF"/>
    <w:pPr>
      <w:spacing w:after="200" w:line="276" w:lineRule="auto"/>
      <w:ind w:left="0" w:firstLine="0"/>
      <w:jc w:val="center"/>
    </w:pPr>
    <w:rPr>
      <w:b/>
      <w:sz w:val="32"/>
      <w:szCs w:val="32"/>
    </w:rPr>
  </w:style>
  <w:style w:type="paragraph" w:customStyle="1" w:styleId="af5">
    <w:name w:val="просто заголовок"/>
    <w:basedOn w:val="af2"/>
    <w:uiPriority w:val="99"/>
    <w:rsid w:val="008B52CF"/>
    <w:pPr>
      <w:spacing w:after="200" w:line="276" w:lineRule="auto"/>
      <w:ind w:left="0" w:firstLine="0"/>
      <w:jc w:val="left"/>
    </w:pPr>
    <w:rPr>
      <w:b/>
      <w:szCs w:val="28"/>
    </w:rPr>
  </w:style>
  <w:style w:type="character" w:customStyle="1" w:styleId="23">
    <w:name w:val="главный заголовок 2 Знак"/>
    <w:basedOn w:val="a0"/>
    <w:link w:val="22"/>
    <w:locked/>
    <w:rsid w:val="008B52CF"/>
    <w:rPr>
      <w:rFonts w:ascii="Times New Roman" w:hAnsi="Times New Roman"/>
      <w:b/>
      <w:sz w:val="32"/>
      <w:szCs w:val="3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spacing w:after="120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customStyle="1" w:styleId="22">
    <w:name w:val="главный заголовок 2"/>
    <w:basedOn w:val="af2"/>
    <w:link w:val="23"/>
    <w:qFormat/>
    <w:rsid w:val="008B52CF"/>
    <w:pPr>
      <w:spacing w:after="200" w:line="276" w:lineRule="auto"/>
      <w:ind w:left="0" w:firstLine="0"/>
      <w:jc w:val="center"/>
    </w:pPr>
    <w:rPr>
      <w:b/>
      <w:sz w:val="32"/>
      <w:szCs w:val="32"/>
    </w:rPr>
  </w:style>
  <w:style w:type="paragraph" w:customStyle="1" w:styleId="af5">
    <w:name w:val="просто заголовок"/>
    <w:basedOn w:val="af2"/>
    <w:uiPriority w:val="99"/>
    <w:rsid w:val="008B52CF"/>
    <w:pPr>
      <w:spacing w:after="200" w:line="276" w:lineRule="auto"/>
      <w:ind w:left="0" w:firstLine="0"/>
      <w:jc w:val="left"/>
    </w:pPr>
    <w:rPr>
      <w:b/>
      <w:szCs w:val="28"/>
    </w:rPr>
  </w:style>
  <w:style w:type="character" w:customStyle="1" w:styleId="23">
    <w:name w:val="главный заголовок 2 Знак"/>
    <w:basedOn w:val="a0"/>
    <w:link w:val="22"/>
    <w:locked/>
    <w:rsid w:val="008B52CF"/>
    <w:rPr>
      <w:rFonts w:ascii="Times New Roman" w:hAnsi="Times New Roman"/>
      <w:b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8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0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19.png"/><Relationship Id="rId21" Type="http://schemas.openxmlformats.org/officeDocument/2006/relationships/image" Target="media/image6.png"/><Relationship Id="rId34" Type="http://schemas.openxmlformats.org/officeDocument/2006/relationships/image" Target="media/image15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package" Target="embeddings/_________Microsoft_Visio7.vsdx"/><Relationship Id="rId41" Type="http://schemas.openxmlformats.org/officeDocument/2006/relationships/image" Target="media/image21.pn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8.png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57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hyperlink" Target="http://3.bp.blogspot.com/-sqSGopnp0lo/Uvu_wl_dPQI/AAAAAAAAAgs/F2DBOSdfiU4/s1600/boxplot.PNG" TargetMode="External"/><Relationship Id="rId35" Type="http://schemas.openxmlformats.org/officeDocument/2006/relationships/chart" Target="charts/chart1.xml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glossaryDocument" Target="glossary/document.xml"/><Relationship Id="rId8" Type="http://schemas.openxmlformats.org/officeDocument/2006/relationships/endnotes" Target="endnotes.xml"/><Relationship Id="rId51" Type="http://schemas.openxmlformats.org/officeDocument/2006/relationships/image" Target="media/image31.jp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38504320"/>
        <c:axId val="388201472"/>
      </c:barChart>
      <c:catAx>
        <c:axId val="338504320"/>
        <c:scaling>
          <c:orientation val="minMax"/>
        </c:scaling>
        <c:delete val="0"/>
        <c:axPos val="b"/>
        <c:majorTickMark val="out"/>
        <c:minorTickMark val="none"/>
        <c:tickLblPos val="nextTo"/>
        <c:crossAx val="388201472"/>
        <c:crosses val="autoZero"/>
        <c:auto val="1"/>
        <c:lblAlgn val="ctr"/>
        <c:lblOffset val="100"/>
        <c:noMultiLvlLbl val="0"/>
      </c:catAx>
      <c:valAx>
        <c:axId val="3882014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385043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 w:insDel="0" w:formatting="0" w:inkAnnotation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9E7"/>
    <w:rsid w:val="00364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49E7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49E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4A1E75-2041-46D2-8EA7-1EEBAAAC83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9</TotalTime>
  <Pages>54</Pages>
  <Words>11634</Words>
  <Characters>66317</Characters>
  <Application>Microsoft Office Word</Application>
  <DocSecurity>0</DocSecurity>
  <Lines>552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77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101</cp:revision>
  <cp:lastPrinted>2017-09-28T01:50:00Z</cp:lastPrinted>
  <dcterms:created xsi:type="dcterms:W3CDTF">2017-09-21T07:22:00Z</dcterms:created>
  <dcterms:modified xsi:type="dcterms:W3CDTF">2017-09-28T01:51:00Z</dcterms:modified>
</cp:coreProperties>
</file>